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86342605" w:displacedByCustomXml="next"/>
    <w:sdt>
      <w:sdtPr>
        <w:id w:val="1376889959"/>
        <w:docPartObj>
          <w:docPartGallery w:val="Table of Contents"/>
          <w:docPartUnique/>
        </w:docPartObj>
      </w:sdtPr>
      <w:sdtEndPr>
        <w:rPr>
          <w:rFonts w:ascii="Calibri" w:eastAsia="Calibri" w:hAnsi="Calibri" w:cs="Times New Roman"/>
          <w:b/>
          <w:bCs/>
          <w:noProof/>
          <w:color w:val="auto"/>
          <w:sz w:val="22"/>
          <w:szCs w:val="22"/>
          <w:lang w:val="fr-FR"/>
        </w:rPr>
      </w:sdtEndPr>
      <w:sdtContent>
        <w:p w14:paraId="75293973" w14:textId="340E689F" w:rsidR="004B7BEA" w:rsidRDefault="004B7BEA">
          <w:pPr>
            <w:pStyle w:val="TOCHeading"/>
          </w:pPr>
          <w:r>
            <w:t>Contents</w:t>
          </w:r>
        </w:p>
        <w:p w14:paraId="39FD6705" w14:textId="2A0495DD" w:rsidR="004B7BEA" w:rsidRDefault="004B7BEA">
          <w:pPr>
            <w:pStyle w:val="TOC1"/>
            <w:tabs>
              <w:tab w:val="left" w:pos="440"/>
              <w:tab w:val="right" w:leader="dot" w:pos="9062"/>
            </w:tabs>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7382025" w:history="1">
            <w:r w:rsidRPr="00E934B0">
              <w:rPr>
                <w:rStyle w:val="Hyperlink"/>
                <w:noProof/>
              </w:rPr>
              <w:t>1.</w:t>
            </w:r>
            <w:r>
              <w:rPr>
                <w:rFonts w:asciiTheme="minorHAnsi" w:eastAsiaTheme="minorEastAsia" w:hAnsiTheme="minorHAnsi" w:cstheme="minorBidi"/>
                <w:noProof/>
                <w:kern w:val="2"/>
                <w:lang w:eastAsia="fr-FR"/>
                <w14:ligatures w14:val="standardContextual"/>
              </w:rPr>
              <w:tab/>
            </w:r>
            <w:r w:rsidRPr="00E934B0">
              <w:rPr>
                <w:rStyle w:val="Hyperlink"/>
                <w:noProof/>
              </w:rPr>
              <w:t>Introduction</w:t>
            </w:r>
            <w:r>
              <w:rPr>
                <w:noProof/>
                <w:webHidden/>
              </w:rPr>
              <w:tab/>
            </w:r>
            <w:r>
              <w:rPr>
                <w:noProof/>
                <w:webHidden/>
              </w:rPr>
              <w:fldChar w:fldCharType="begin"/>
            </w:r>
            <w:r>
              <w:rPr>
                <w:noProof/>
                <w:webHidden/>
              </w:rPr>
              <w:instrText xml:space="preserve"> PAGEREF _Toc157382025 \h </w:instrText>
            </w:r>
            <w:r>
              <w:rPr>
                <w:noProof/>
                <w:webHidden/>
              </w:rPr>
            </w:r>
            <w:r>
              <w:rPr>
                <w:noProof/>
                <w:webHidden/>
              </w:rPr>
              <w:fldChar w:fldCharType="separate"/>
            </w:r>
            <w:r>
              <w:rPr>
                <w:noProof/>
                <w:webHidden/>
              </w:rPr>
              <w:t>4</w:t>
            </w:r>
            <w:r>
              <w:rPr>
                <w:noProof/>
                <w:webHidden/>
              </w:rPr>
              <w:fldChar w:fldCharType="end"/>
            </w:r>
          </w:hyperlink>
        </w:p>
        <w:p w14:paraId="49660CF9" w14:textId="7B89191F" w:rsidR="004B7BEA" w:rsidRDefault="004B7BEA">
          <w:pPr>
            <w:pStyle w:val="TOC1"/>
            <w:tabs>
              <w:tab w:val="left" w:pos="440"/>
              <w:tab w:val="right" w:leader="dot" w:pos="9062"/>
            </w:tabs>
            <w:rPr>
              <w:rFonts w:asciiTheme="minorHAnsi" w:eastAsiaTheme="minorEastAsia" w:hAnsiTheme="minorHAnsi" w:cstheme="minorBidi"/>
              <w:noProof/>
              <w:kern w:val="2"/>
              <w:lang w:eastAsia="fr-FR"/>
              <w14:ligatures w14:val="standardContextual"/>
            </w:rPr>
          </w:pPr>
          <w:hyperlink w:anchor="_Toc157382026" w:history="1">
            <w:r w:rsidRPr="00E934B0">
              <w:rPr>
                <w:rStyle w:val="Hyperlink"/>
                <w:noProof/>
              </w:rPr>
              <w:t>2.</w:t>
            </w:r>
            <w:r>
              <w:rPr>
                <w:rFonts w:asciiTheme="minorHAnsi" w:eastAsiaTheme="minorEastAsia" w:hAnsiTheme="minorHAnsi" w:cstheme="minorBidi"/>
                <w:noProof/>
                <w:kern w:val="2"/>
                <w:lang w:eastAsia="fr-FR"/>
                <w14:ligatures w14:val="standardContextual"/>
              </w:rPr>
              <w:tab/>
            </w:r>
            <w:r w:rsidRPr="00E934B0">
              <w:rPr>
                <w:rStyle w:val="Hyperlink"/>
                <w:noProof/>
              </w:rPr>
              <w:t>Understanding Git Concepts</w:t>
            </w:r>
            <w:r>
              <w:rPr>
                <w:noProof/>
                <w:webHidden/>
              </w:rPr>
              <w:tab/>
            </w:r>
            <w:r>
              <w:rPr>
                <w:noProof/>
                <w:webHidden/>
              </w:rPr>
              <w:fldChar w:fldCharType="begin"/>
            </w:r>
            <w:r>
              <w:rPr>
                <w:noProof/>
                <w:webHidden/>
              </w:rPr>
              <w:instrText xml:space="preserve"> PAGEREF _Toc157382026 \h </w:instrText>
            </w:r>
            <w:r>
              <w:rPr>
                <w:noProof/>
                <w:webHidden/>
              </w:rPr>
            </w:r>
            <w:r>
              <w:rPr>
                <w:noProof/>
                <w:webHidden/>
              </w:rPr>
              <w:fldChar w:fldCharType="separate"/>
            </w:r>
            <w:r>
              <w:rPr>
                <w:noProof/>
                <w:webHidden/>
              </w:rPr>
              <w:t>5</w:t>
            </w:r>
            <w:r>
              <w:rPr>
                <w:noProof/>
                <w:webHidden/>
              </w:rPr>
              <w:fldChar w:fldCharType="end"/>
            </w:r>
          </w:hyperlink>
        </w:p>
        <w:p w14:paraId="6B0C8458" w14:textId="00CDACD7" w:rsidR="004B7BEA" w:rsidRDefault="004B7BE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7382027" w:history="1">
            <w:r w:rsidRPr="00E934B0">
              <w:rPr>
                <w:rStyle w:val="Hyperlink"/>
                <w:noProof/>
              </w:rPr>
              <w:t>1.</w:t>
            </w:r>
            <w:r>
              <w:rPr>
                <w:rFonts w:asciiTheme="minorHAnsi" w:eastAsiaTheme="minorEastAsia" w:hAnsiTheme="minorHAnsi" w:cstheme="minorBidi"/>
                <w:noProof/>
                <w:kern w:val="2"/>
                <w:lang w:eastAsia="fr-FR"/>
                <w14:ligatures w14:val="standardContextual"/>
              </w:rPr>
              <w:tab/>
            </w:r>
            <w:r w:rsidRPr="00E934B0">
              <w:rPr>
                <w:rStyle w:val="Hyperlink"/>
                <w:noProof/>
              </w:rPr>
              <w:t>What is Git?</w:t>
            </w:r>
            <w:r>
              <w:rPr>
                <w:noProof/>
                <w:webHidden/>
              </w:rPr>
              <w:tab/>
            </w:r>
            <w:r>
              <w:rPr>
                <w:noProof/>
                <w:webHidden/>
              </w:rPr>
              <w:fldChar w:fldCharType="begin"/>
            </w:r>
            <w:r>
              <w:rPr>
                <w:noProof/>
                <w:webHidden/>
              </w:rPr>
              <w:instrText xml:space="preserve"> PAGEREF _Toc157382027 \h </w:instrText>
            </w:r>
            <w:r>
              <w:rPr>
                <w:noProof/>
                <w:webHidden/>
              </w:rPr>
            </w:r>
            <w:r>
              <w:rPr>
                <w:noProof/>
                <w:webHidden/>
              </w:rPr>
              <w:fldChar w:fldCharType="separate"/>
            </w:r>
            <w:r>
              <w:rPr>
                <w:noProof/>
                <w:webHidden/>
              </w:rPr>
              <w:t>5</w:t>
            </w:r>
            <w:r>
              <w:rPr>
                <w:noProof/>
                <w:webHidden/>
              </w:rPr>
              <w:fldChar w:fldCharType="end"/>
            </w:r>
          </w:hyperlink>
        </w:p>
        <w:p w14:paraId="5A3E26A4" w14:textId="6F9704A7" w:rsidR="004B7BEA" w:rsidRDefault="004B7BE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7382028" w:history="1">
            <w:r w:rsidRPr="00E934B0">
              <w:rPr>
                <w:rStyle w:val="Hyperlink"/>
                <w:noProof/>
                <w:lang w:val="en-US"/>
              </w:rPr>
              <w:t>a)</w:t>
            </w:r>
            <w:r>
              <w:rPr>
                <w:rFonts w:asciiTheme="minorHAnsi" w:eastAsiaTheme="minorEastAsia" w:hAnsiTheme="minorHAnsi" w:cstheme="minorBidi"/>
                <w:noProof/>
                <w:kern w:val="2"/>
                <w:lang w:eastAsia="fr-FR"/>
                <w14:ligatures w14:val="standardContextual"/>
              </w:rPr>
              <w:tab/>
            </w:r>
            <w:r w:rsidRPr="00E934B0">
              <w:rPr>
                <w:rStyle w:val="Hyperlink"/>
                <w:noProof/>
                <w:lang w:val="en-US"/>
              </w:rPr>
              <w:t>What is Version Control ?</w:t>
            </w:r>
            <w:r>
              <w:rPr>
                <w:noProof/>
                <w:webHidden/>
              </w:rPr>
              <w:tab/>
            </w:r>
            <w:r>
              <w:rPr>
                <w:noProof/>
                <w:webHidden/>
              </w:rPr>
              <w:fldChar w:fldCharType="begin"/>
            </w:r>
            <w:r>
              <w:rPr>
                <w:noProof/>
                <w:webHidden/>
              </w:rPr>
              <w:instrText xml:space="preserve"> PAGEREF _Toc157382028 \h </w:instrText>
            </w:r>
            <w:r>
              <w:rPr>
                <w:noProof/>
                <w:webHidden/>
              </w:rPr>
            </w:r>
            <w:r>
              <w:rPr>
                <w:noProof/>
                <w:webHidden/>
              </w:rPr>
              <w:fldChar w:fldCharType="separate"/>
            </w:r>
            <w:r>
              <w:rPr>
                <w:noProof/>
                <w:webHidden/>
              </w:rPr>
              <w:t>5</w:t>
            </w:r>
            <w:r>
              <w:rPr>
                <w:noProof/>
                <w:webHidden/>
              </w:rPr>
              <w:fldChar w:fldCharType="end"/>
            </w:r>
          </w:hyperlink>
        </w:p>
        <w:p w14:paraId="1D5D5964" w14:textId="0D35B774" w:rsidR="004B7BEA" w:rsidRDefault="004B7BE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7382029" w:history="1">
            <w:r w:rsidRPr="00E934B0">
              <w:rPr>
                <w:rStyle w:val="Hyperlink"/>
                <w:noProof/>
              </w:rPr>
              <w:t>b)</w:t>
            </w:r>
            <w:r>
              <w:rPr>
                <w:rFonts w:asciiTheme="minorHAnsi" w:eastAsiaTheme="minorEastAsia" w:hAnsiTheme="minorHAnsi" w:cstheme="minorBidi"/>
                <w:noProof/>
                <w:kern w:val="2"/>
                <w:lang w:eastAsia="fr-FR"/>
                <w14:ligatures w14:val="standardContextual"/>
              </w:rPr>
              <w:tab/>
            </w:r>
            <w:r w:rsidRPr="00E934B0">
              <w:rPr>
                <w:rStyle w:val="Hyperlink"/>
                <w:noProof/>
              </w:rPr>
              <w:t>History of Git</w:t>
            </w:r>
            <w:r>
              <w:rPr>
                <w:noProof/>
                <w:webHidden/>
              </w:rPr>
              <w:tab/>
            </w:r>
            <w:r>
              <w:rPr>
                <w:noProof/>
                <w:webHidden/>
              </w:rPr>
              <w:fldChar w:fldCharType="begin"/>
            </w:r>
            <w:r>
              <w:rPr>
                <w:noProof/>
                <w:webHidden/>
              </w:rPr>
              <w:instrText xml:space="preserve"> PAGEREF _Toc157382029 \h </w:instrText>
            </w:r>
            <w:r>
              <w:rPr>
                <w:noProof/>
                <w:webHidden/>
              </w:rPr>
            </w:r>
            <w:r>
              <w:rPr>
                <w:noProof/>
                <w:webHidden/>
              </w:rPr>
              <w:fldChar w:fldCharType="separate"/>
            </w:r>
            <w:r>
              <w:rPr>
                <w:noProof/>
                <w:webHidden/>
              </w:rPr>
              <w:t>7</w:t>
            </w:r>
            <w:r>
              <w:rPr>
                <w:noProof/>
                <w:webHidden/>
              </w:rPr>
              <w:fldChar w:fldCharType="end"/>
            </w:r>
          </w:hyperlink>
        </w:p>
        <w:p w14:paraId="213B15D1" w14:textId="3AF52305" w:rsidR="004B7BEA" w:rsidRDefault="004B7BE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7382030" w:history="1">
            <w:r w:rsidRPr="00E934B0">
              <w:rPr>
                <w:rStyle w:val="Hyperlink"/>
                <w:noProof/>
              </w:rPr>
              <w:t>2.</w:t>
            </w:r>
            <w:r>
              <w:rPr>
                <w:rFonts w:asciiTheme="minorHAnsi" w:eastAsiaTheme="minorEastAsia" w:hAnsiTheme="minorHAnsi" w:cstheme="minorBidi"/>
                <w:noProof/>
                <w:kern w:val="2"/>
                <w:lang w:eastAsia="fr-FR"/>
                <w14:ligatures w14:val="standardContextual"/>
              </w:rPr>
              <w:tab/>
            </w:r>
            <w:r w:rsidRPr="00E934B0">
              <w:rPr>
                <w:rStyle w:val="Hyperlink"/>
                <w:noProof/>
              </w:rPr>
              <w:t>The Git Object Database</w:t>
            </w:r>
            <w:r>
              <w:rPr>
                <w:noProof/>
                <w:webHidden/>
              </w:rPr>
              <w:tab/>
            </w:r>
            <w:r>
              <w:rPr>
                <w:noProof/>
                <w:webHidden/>
              </w:rPr>
              <w:fldChar w:fldCharType="begin"/>
            </w:r>
            <w:r>
              <w:rPr>
                <w:noProof/>
                <w:webHidden/>
              </w:rPr>
              <w:instrText xml:space="preserve"> PAGEREF _Toc157382030 \h </w:instrText>
            </w:r>
            <w:r>
              <w:rPr>
                <w:noProof/>
                <w:webHidden/>
              </w:rPr>
            </w:r>
            <w:r>
              <w:rPr>
                <w:noProof/>
                <w:webHidden/>
              </w:rPr>
              <w:fldChar w:fldCharType="separate"/>
            </w:r>
            <w:r>
              <w:rPr>
                <w:noProof/>
                <w:webHidden/>
              </w:rPr>
              <w:t>8</w:t>
            </w:r>
            <w:r>
              <w:rPr>
                <w:noProof/>
                <w:webHidden/>
              </w:rPr>
              <w:fldChar w:fldCharType="end"/>
            </w:r>
          </w:hyperlink>
        </w:p>
        <w:p w14:paraId="72C0A726" w14:textId="621FF217"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31" w:history="1">
            <w:bookmarkStart w:id="1" w:name="_Toc157381969"/>
            <w:r w:rsidRPr="00E934B0">
              <w:rPr>
                <w:rStyle w:val="Hyperlink"/>
                <w:noProof/>
                <w:lang w:val="en-US"/>
              </w:rPr>
              <w:drawing>
                <wp:inline distT="0" distB="0" distL="0" distR="0" wp14:anchorId="401A4269" wp14:editId="4A7286FE">
                  <wp:extent cx="3489960" cy="2015490"/>
                  <wp:effectExtent l="0" t="0" r="0" b="3810"/>
                  <wp:docPr id="249677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489960" cy="2015490"/>
                          </a:xfrm>
                          <a:prstGeom prst="rect">
                            <a:avLst/>
                          </a:prstGeom>
                          <a:noFill/>
                          <a:ln>
                            <a:noFill/>
                          </a:ln>
                        </pic:spPr>
                      </pic:pic>
                    </a:graphicData>
                  </a:graphic>
                </wp:inline>
              </w:drawing>
            </w:r>
            <w:bookmarkEnd w:id="1"/>
            <w:r>
              <w:rPr>
                <w:noProof/>
                <w:webHidden/>
              </w:rPr>
              <w:tab/>
            </w:r>
            <w:r>
              <w:rPr>
                <w:noProof/>
                <w:webHidden/>
              </w:rPr>
              <w:fldChar w:fldCharType="begin"/>
            </w:r>
            <w:r>
              <w:rPr>
                <w:noProof/>
                <w:webHidden/>
              </w:rPr>
              <w:instrText xml:space="preserve"> PAGEREF _Toc157382031 \h </w:instrText>
            </w:r>
            <w:r>
              <w:rPr>
                <w:noProof/>
                <w:webHidden/>
              </w:rPr>
            </w:r>
            <w:r>
              <w:rPr>
                <w:noProof/>
                <w:webHidden/>
              </w:rPr>
              <w:fldChar w:fldCharType="separate"/>
            </w:r>
            <w:r>
              <w:rPr>
                <w:noProof/>
                <w:webHidden/>
              </w:rPr>
              <w:t>9</w:t>
            </w:r>
            <w:r>
              <w:rPr>
                <w:noProof/>
                <w:webHidden/>
              </w:rPr>
              <w:fldChar w:fldCharType="end"/>
            </w:r>
          </w:hyperlink>
        </w:p>
        <w:p w14:paraId="63D94DCB" w14:textId="368FDDBC"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32" w:history="1">
            <w:r w:rsidRPr="00E934B0">
              <w:rPr>
                <w:rStyle w:val="Hyperlink"/>
                <w:noProof/>
                <w:lang w:val="en-US"/>
              </w:rPr>
              <w:t>Tree Objects</w:t>
            </w:r>
            <w:r>
              <w:rPr>
                <w:noProof/>
                <w:webHidden/>
              </w:rPr>
              <w:tab/>
            </w:r>
            <w:r>
              <w:rPr>
                <w:noProof/>
                <w:webHidden/>
              </w:rPr>
              <w:fldChar w:fldCharType="begin"/>
            </w:r>
            <w:r>
              <w:rPr>
                <w:noProof/>
                <w:webHidden/>
              </w:rPr>
              <w:instrText xml:space="preserve"> PAGEREF _Toc157382032 \h </w:instrText>
            </w:r>
            <w:r>
              <w:rPr>
                <w:noProof/>
                <w:webHidden/>
              </w:rPr>
            </w:r>
            <w:r>
              <w:rPr>
                <w:noProof/>
                <w:webHidden/>
              </w:rPr>
              <w:fldChar w:fldCharType="separate"/>
            </w:r>
            <w:r>
              <w:rPr>
                <w:noProof/>
                <w:webHidden/>
              </w:rPr>
              <w:t>10</w:t>
            </w:r>
            <w:r>
              <w:rPr>
                <w:noProof/>
                <w:webHidden/>
              </w:rPr>
              <w:fldChar w:fldCharType="end"/>
            </w:r>
          </w:hyperlink>
        </w:p>
        <w:p w14:paraId="228A61A7" w14:textId="2511C8B6"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33" w:history="1">
            <w:r w:rsidRPr="00E934B0">
              <w:rPr>
                <w:rStyle w:val="Hyperlink"/>
                <w:noProof/>
                <w:lang w:val="en-US"/>
              </w:rPr>
              <w:t>Commits</w:t>
            </w:r>
            <w:r>
              <w:rPr>
                <w:noProof/>
                <w:webHidden/>
              </w:rPr>
              <w:tab/>
            </w:r>
            <w:r>
              <w:rPr>
                <w:noProof/>
                <w:webHidden/>
              </w:rPr>
              <w:fldChar w:fldCharType="begin"/>
            </w:r>
            <w:r>
              <w:rPr>
                <w:noProof/>
                <w:webHidden/>
              </w:rPr>
              <w:instrText xml:space="preserve"> PAGEREF _Toc157382033 \h </w:instrText>
            </w:r>
            <w:r>
              <w:rPr>
                <w:noProof/>
                <w:webHidden/>
              </w:rPr>
            </w:r>
            <w:r>
              <w:rPr>
                <w:noProof/>
                <w:webHidden/>
              </w:rPr>
              <w:fldChar w:fldCharType="separate"/>
            </w:r>
            <w:r>
              <w:rPr>
                <w:noProof/>
                <w:webHidden/>
              </w:rPr>
              <w:t>10</w:t>
            </w:r>
            <w:r>
              <w:rPr>
                <w:noProof/>
                <w:webHidden/>
              </w:rPr>
              <w:fldChar w:fldCharType="end"/>
            </w:r>
          </w:hyperlink>
        </w:p>
        <w:p w14:paraId="31D115A4" w14:textId="451B63FB"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34" w:history="1">
            <w:r w:rsidRPr="00E934B0">
              <w:rPr>
                <w:rStyle w:val="Hyperlink"/>
                <w:rFonts w:eastAsiaTheme="minorHAnsi"/>
                <w:noProof/>
                <w:lang w:val="en-US"/>
              </w:rPr>
              <w:t>The branch object</w:t>
            </w:r>
            <w:r>
              <w:rPr>
                <w:noProof/>
                <w:webHidden/>
              </w:rPr>
              <w:tab/>
            </w:r>
            <w:r>
              <w:rPr>
                <w:noProof/>
                <w:webHidden/>
              </w:rPr>
              <w:fldChar w:fldCharType="begin"/>
            </w:r>
            <w:r>
              <w:rPr>
                <w:noProof/>
                <w:webHidden/>
              </w:rPr>
              <w:instrText xml:space="preserve"> PAGEREF _Toc157382034 \h </w:instrText>
            </w:r>
            <w:r>
              <w:rPr>
                <w:noProof/>
                <w:webHidden/>
              </w:rPr>
            </w:r>
            <w:r>
              <w:rPr>
                <w:noProof/>
                <w:webHidden/>
              </w:rPr>
              <w:fldChar w:fldCharType="separate"/>
            </w:r>
            <w:r>
              <w:rPr>
                <w:noProof/>
                <w:webHidden/>
              </w:rPr>
              <w:t>12</w:t>
            </w:r>
            <w:r>
              <w:rPr>
                <w:noProof/>
                <w:webHidden/>
              </w:rPr>
              <w:fldChar w:fldCharType="end"/>
            </w:r>
          </w:hyperlink>
        </w:p>
        <w:p w14:paraId="3D38037A" w14:textId="0CA5A249"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35" w:history="1">
            <w:r w:rsidRPr="00E934B0">
              <w:rPr>
                <w:rStyle w:val="Hyperlink"/>
                <w:rFonts w:eastAsiaTheme="minorHAnsi"/>
                <w:noProof/>
                <w:lang w:val="en-US"/>
              </w:rPr>
              <w:t>The tag object</w:t>
            </w:r>
            <w:r>
              <w:rPr>
                <w:noProof/>
                <w:webHidden/>
              </w:rPr>
              <w:tab/>
            </w:r>
            <w:r>
              <w:rPr>
                <w:noProof/>
                <w:webHidden/>
              </w:rPr>
              <w:fldChar w:fldCharType="begin"/>
            </w:r>
            <w:r>
              <w:rPr>
                <w:noProof/>
                <w:webHidden/>
              </w:rPr>
              <w:instrText xml:space="preserve"> PAGEREF _Toc157382035 \h </w:instrText>
            </w:r>
            <w:r>
              <w:rPr>
                <w:noProof/>
                <w:webHidden/>
              </w:rPr>
            </w:r>
            <w:r>
              <w:rPr>
                <w:noProof/>
                <w:webHidden/>
              </w:rPr>
              <w:fldChar w:fldCharType="separate"/>
            </w:r>
            <w:r>
              <w:rPr>
                <w:noProof/>
                <w:webHidden/>
              </w:rPr>
              <w:t>13</w:t>
            </w:r>
            <w:r>
              <w:rPr>
                <w:noProof/>
                <w:webHidden/>
              </w:rPr>
              <w:fldChar w:fldCharType="end"/>
            </w:r>
          </w:hyperlink>
        </w:p>
        <w:p w14:paraId="28EA436D" w14:textId="195E8790" w:rsidR="004B7BEA" w:rsidRDefault="004B7BE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7382036" w:history="1">
            <w:r w:rsidRPr="00E934B0">
              <w:rPr>
                <w:rStyle w:val="Hyperlink"/>
                <w:rFonts w:eastAsiaTheme="minorHAnsi"/>
                <w:noProof/>
              </w:rPr>
              <w:t>3.</w:t>
            </w:r>
            <w:r>
              <w:rPr>
                <w:rFonts w:asciiTheme="minorHAnsi" w:eastAsiaTheme="minorEastAsia" w:hAnsiTheme="minorHAnsi" w:cstheme="minorBidi"/>
                <w:noProof/>
                <w:kern w:val="2"/>
                <w:lang w:eastAsia="fr-FR"/>
                <w14:ligatures w14:val="standardContextual"/>
              </w:rPr>
              <w:tab/>
            </w:r>
            <w:r w:rsidRPr="00E934B0">
              <w:rPr>
                <w:rStyle w:val="Hyperlink"/>
                <w:rFonts w:eastAsiaTheme="minorHAnsi"/>
                <w:noProof/>
              </w:rPr>
              <w:t>The Git Promotion Model</w:t>
            </w:r>
            <w:r>
              <w:rPr>
                <w:noProof/>
                <w:webHidden/>
              </w:rPr>
              <w:tab/>
            </w:r>
            <w:r>
              <w:rPr>
                <w:noProof/>
                <w:webHidden/>
              </w:rPr>
              <w:fldChar w:fldCharType="begin"/>
            </w:r>
            <w:r>
              <w:rPr>
                <w:noProof/>
                <w:webHidden/>
              </w:rPr>
              <w:instrText xml:space="preserve"> PAGEREF _Toc157382036 \h </w:instrText>
            </w:r>
            <w:r>
              <w:rPr>
                <w:noProof/>
                <w:webHidden/>
              </w:rPr>
            </w:r>
            <w:r>
              <w:rPr>
                <w:noProof/>
                <w:webHidden/>
              </w:rPr>
              <w:fldChar w:fldCharType="separate"/>
            </w:r>
            <w:r>
              <w:rPr>
                <w:noProof/>
                <w:webHidden/>
              </w:rPr>
              <w:t>13</w:t>
            </w:r>
            <w:r>
              <w:rPr>
                <w:noProof/>
                <w:webHidden/>
              </w:rPr>
              <w:fldChar w:fldCharType="end"/>
            </w:r>
          </w:hyperlink>
        </w:p>
        <w:p w14:paraId="3E2979D9" w14:textId="746486C4"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37" w:history="1">
            <w:r w:rsidRPr="00E934B0">
              <w:rPr>
                <w:rStyle w:val="Hyperlink"/>
                <w:noProof/>
                <w:lang w:val="en-US"/>
              </w:rPr>
              <w:t>3 The Git Object Model</w:t>
            </w:r>
            <w:r>
              <w:rPr>
                <w:noProof/>
                <w:webHidden/>
              </w:rPr>
              <w:tab/>
            </w:r>
            <w:r>
              <w:rPr>
                <w:noProof/>
                <w:webHidden/>
              </w:rPr>
              <w:fldChar w:fldCharType="begin"/>
            </w:r>
            <w:r>
              <w:rPr>
                <w:noProof/>
                <w:webHidden/>
              </w:rPr>
              <w:instrText xml:space="preserve"> PAGEREF _Toc157382037 \h </w:instrText>
            </w:r>
            <w:r>
              <w:rPr>
                <w:noProof/>
                <w:webHidden/>
              </w:rPr>
            </w:r>
            <w:r>
              <w:rPr>
                <w:noProof/>
                <w:webHidden/>
              </w:rPr>
              <w:fldChar w:fldCharType="separate"/>
            </w:r>
            <w:r>
              <w:rPr>
                <w:noProof/>
                <w:webHidden/>
              </w:rPr>
              <w:t>15</w:t>
            </w:r>
            <w:r>
              <w:rPr>
                <w:noProof/>
                <w:webHidden/>
              </w:rPr>
              <w:fldChar w:fldCharType="end"/>
            </w:r>
          </w:hyperlink>
        </w:p>
        <w:p w14:paraId="58345E16" w14:textId="1F169AD7"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38" w:history="1">
            <w:r w:rsidRPr="00E934B0">
              <w:rPr>
                <w:rStyle w:val="Hyperlink"/>
                <w:noProof/>
                <w:lang w:val="en-US"/>
              </w:rPr>
              <w:t>Repositories</w:t>
            </w:r>
            <w:r>
              <w:rPr>
                <w:noProof/>
                <w:webHidden/>
              </w:rPr>
              <w:tab/>
            </w:r>
            <w:r>
              <w:rPr>
                <w:noProof/>
                <w:webHidden/>
              </w:rPr>
              <w:fldChar w:fldCharType="begin"/>
            </w:r>
            <w:r>
              <w:rPr>
                <w:noProof/>
                <w:webHidden/>
              </w:rPr>
              <w:instrText xml:space="preserve"> PAGEREF _Toc157382038 \h </w:instrText>
            </w:r>
            <w:r>
              <w:rPr>
                <w:noProof/>
                <w:webHidden/>
              </w:rPr>
            </w:r>
            <w:r>
              <w:rPr>
                <w:noProof/>
                <w:webHidden/>
              </w:rPr>
              <w:fldChar w:fldCharType="separate"/>
            </w:r>
            <w:r>
              <w:rPr>
                <w:noProof/>
                <w:webHidden/>
              </w:rPr>
              <w:t>15</w:t>
            </w:r>
            <w:r>
              <w:rPr>
                <w:noProof/>
                <w:webHidden/>
              </w:rPr>
              <w:fldChar w:fldCharType="end"/>
            </w:r>
          </w:hyperlink>
        </w:p>
        <w:p w14:paraId="6C0A4D2D" w14:textId="567ED004"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39" w:history="1">
            <w:r w:rsidRPr="00E934B0">
              <w:rPr>
                <w:rStyle w:val="Hyperlink"/>
                <w:noProof/>
                <w:lang w:val="en-US"/>
              </w:rPr>
              <w:t>Digging into Git internals</w:t>
            </w:r>
            <w:r>
              <w:rPr>
                <w:noProof/>
                <w:webHidden/>
              </w:rPr>
              <w:tab/>
            </w:r>
            <w:r>
              <w:rPr>
                <w:noProof/>
                <w:webHidden/>
              </w:rPr>
              <w:fldChar w:fldCharType="begin"/>
            </w:r>
            <w:r>
              <w:rPr>
                <w:noProof/>
                <w:webHidden/>
              </w:rPr>
              <w:instrText xml:space="preserve"> PAGEREF _Toc157382039 \h </w:instrText>
            </w:r>
            <w:r>
              <w:rPr>
                <w:noProof/>
                <w:webHidden/>
              </w:rPr>
            </w:r>
            <w:r>
              <w:rPr>
                <w:noProof/>
                <w:webHidden/>
              </w:rPr>
              <w:fldChar w:fldCharType="separate"/>
            </w:r>
            <w:r>
              <w:rPr>
                <w:noProof/>
                <w:webHidden/>
              </w:rPr>
              <w:t>15</w:t>
            </w:r>
            <w:r>
              <w:rPr>
                <w:noProof/>
                <w:webHidden/>
              </w:rPr>
              <w:fldChar w:fldCharType="end"/>
            </w:r>
          </w:hyperlink>
        </w:p>
        <w:p w14:paraId="623FB9B9" w14:textId="20609581"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40" w:history="1">
            <w:r w:rsidRPr="00E934B0">
              <w:rPr>
                <w:rStyle w:val="Hyperlink"/>
                <w:noProof/>
                <w:lang w:val="en-US"/>
              </w:rPr>
              <w:t>Branches are movable labels</w:t>
            </w:r>
            <w:r>
              <w:rPr>
                <w:noProof/>
                <w:webHidden/>
              </w:rPr>
              <w:tab/>
            </w:r>
            <w:r>
              <w:rPr>
                <w:noProof/>
                <w:webHidden/>
              </w:rPr>
              <w:fldChar w:fldCharType="begin"/>
            </w:r>
            <w:r>
              <w:rPr>
                <w:noProof/>
                <w:webHidden/>
              </w:rPr>
              <w:instrText xml:space="preserve"> PAGEREF _Toc157382040 \h </w:instrText>
            </w:r>
            <w:r>
              <w:rPr>
                <w:noProof/>
                <w:webHidden/>
              </w:rPr>
            </w:r>
            <w:r>
              <w:rPr>
                <w:noProof/>
                <w:webHidden/>
              </w:rPr>
              <w:fldChar w:fldCharType="separate"/>
            </w:r>
            <w:r>
              <w:rPr>
                <w:noProof/>
                <w:webHidden/>
              </w:rPr>
              <w:t>18</w:t>
            </w:r>
            <w:r>
              <w:rPr>
                <w:noProof/>
                <w:webHidden/>
              </w:rPr>
              <w:fldChar w:fldCharType="end"/>
            </w:r>
          </w:hyperlink>
        </w:p>
        <w:p w14:paraId="41C4CA25" w14:textId="778CBAD0"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41" w:history="1">
            <w:r w:rsidRPr="00E934B0">
              <w:rPr>
                <w:rStyle w:val="Hyperlink"/>
                <w:noProof/>
                <w:lang w:val="en-US"/>
              </w:rPr>
              <w:t>Explore the Object Database</w:t>
            </w:r>
            <w:r>
              <w:rPr>
                <w:noProof/>
                <w:webHidden/>
              </w:rPr>
              <w:tab/>
            </w:r>
            <w:r>
              <w:rPr>
                <w:noProof/>
                <w:webHidden/>
              </w:rPr>
              <w:fldChar w:fldCharType="begin"/>
            </w:r>
            <w:r>
              <w:rPr>
                <w:noProof/>
                <w:webHidden/>
              </w:rPr>
              <w:instrText xml:space="preserve"> PAGEREF _Toc157382041 \h </w:instrText>
            </w:r>
            <w:r>
              <w:rPr>
                <w:noProof/>
                <w:webHidden/>
              </w:rPr>
            </w:r>
            <w:r>
              <w:rPr>
                <w:noProof/>
                <w:webHidden/>
              </w:rPr>
              <w:fldChar w:fldCharType="separate"/>
            </w:r>
            <w:r>
              <w:rPr>
                <w:noProof/>
                <w:webHidden/>
              </w:rPr>
              <w:t>19</w:t>
            </w:r>
            <w:r>
              <w:rPr>
                <w:noProof/>
                <w:webHidden/>
              </w:rPr>
              <w:fldChar w:fldCharType="end"/>
            </w:r>
          </w:hyperlink>
        </w:p>
        <w:p w14:paraId="358BC269" w14:textId="50E006E7"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2" w:history="1">
            <w:r w:rsidRPr="00E934B0">
              <w:rPr>
                <w:rStyle w:val="Hyperlink"/>
                <w:noProof/>
                <w:lang w:val="en-US"/>
              </w:rPr>
              <w:t>The SHA</w:t>
            </w:r>
            <w:r>
              <w:rPr>
                <w:noProof/>
                <w:webHidden/>
              </w:rPr>
              <w:tab/>
            </w:r>
            <w:r>
              <w:rPr>
                <w:noProof/>
                <w:webHidden/>
              </w:rPr>
              <w:fldChar w:fldCharType="begin"/>
            </w:r>
            <w:r>
              <w:rPr>
                <w:noProof/>
                <w:webHidden/>
              </w:rPr>
              <w:instrText xml:space="preserve"> PAGEREF _Toc157382042 \h </w:instrText>
            </w:r>
            <w:r>
              <w:rPr>
                <w:noProof/>
                <w:webHidden/>
              </w:rPr>
            </w:r>
            <w:r>
              <w:rPr>
                <w:noProof/>
                <w:webHidden/>
              </w:rPr>
              <w:fldChar w:fldCharType="separate"/>
            </w:r>
            <w:r>
              <w:rPr>
                <w:noProof/>
                <w:webHidden/>
              </w:rPr>
              <w:t>22</w:t>
            </w:r>
            <w:r>
              <w:rPr>
                <w:noProof/>
                <w:webHidden/>
              </w:rPr>
              <w:fldChar w:fldCharType="end"/>
            </w:r>
          </w:hyperlink>
        </w:p>
        <w:p w14:paraId="4DAE0F3C" w14:textId="425C4A61"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3" w:history="1">
            <w:r w:rsidRPr="00E934B0">
              <w:rPr>
                <w:rStyle w:val="Hyperlink"/>
                <w:noProof/>
                <w:lang w:val="en-US"/>
              </w:rPr>
              <w:t>The Objects</w:t>
            </w:r>
            <w:r>
              <w:rPr>
                <w:noProof/>
                <w:webHidden/>
              </w:rPr>
              <w:tab/>
            </w:r>
            <w:r>
              <w:rPr>
                <w:noProof/>
                <w:webHidden/>
              </w:rPr>
              <w:fldChar w:fldCharType="begin"/>
            </w:r>
            <w:r>
              <w:rPr>
                <w:noProof/>
                <w:webHidden/>
              </w:rPr>
              <w:instrText xml:space="preserve"> PAGEREF _Toc157382043 \h </w:instrText>
            </w:r>
            <w:r>
              <w:rPr>
                <w:noProof/>
                <w:webHidden/>
              </w:rPr>
            </w:r>
            <w:r>
              <w:rPr>
                <w:noProof/>
                <w:webHidden/>
              </w:rPr>
              <w:fldChar w:fldCharType="separate"/>
            </w:r>
            <w:r>
              <w:rPr>
                <w:noProof/>
                <w:webHidden/>
              </w:rPr>
              <w:t>22</w:t>
            </w:r>
            <w:r>
              <w:rPr>
                <w:noProof/>
                <w:webHidden/>
              </w:rPr>
              <w:fldChar w:fldCharType="end"/>
            </w:r>
          </w:hyperlink>
        </w:p>
        <w:p w14:paraId="298B4983" w14:textId="611AEF61"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4" w:history="1">
            <w:r w:rsidRPr="00E934B0">
              <w:rPr>
                <w:rStyle w:val="Hyperlink"/>
                <w:noProof/>
                <w:lang w:val="en-US"/>
              </w:rPr>
              <w:t>Blob Object</w:t>
            </w:r>
            <w:r>
              <w:rPr>
                <w:noProof/>
                <w:webHidden/>
              </w:rPr>
              <w:tab/>
            </w:r>
            <w:r>
              <w:rPr>
                <w:noProof/>
                <w:webHidden/>
              </w:rPr>
              <w:fldChar w:fldCharType="begin"/>
            </w:r>
            <w:r>
              <w:rPr>
                <w:noProof/>
                <w:webHidden/>
              </w:rPr>
              <w:instrText xml:space="preserve"> PAGEREF _Toc157382044 \h </w:instrText>
            </w:r>
            <w:r>
              <w:rPr>
                <w:noProof/>
                <w:webHidden/>
              </w:rPr>
            </w:r>
            <w:r>
              <w:rPr>
                <w:noProof/>
                <w:webHidden/>
              </w:rPr>
              <w:fldChar w:fldCharType="separate"/>
            </w:r>
            <w:r>
              <w:rPr>
                <w:noProof/>
                <w:webHidden/>
              </w:rPr>
              <w:t>23</w:t>
            </w:r>
            <w:r>
              <w:rPr>
                <w:noProof/>
                <w:webHidden/>
              </w:rPr>
              <w:fldChar w:fldCharType="end"/>
            </w:r>
          </w:hyperlink>
        </w:p>
        <w:p w14:paraId="5F9002D3" w14:textId="1735547E"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5" w:history="1">
            <w:r w:rsidRPr="00E934B0">
              <w:rPr>
                <w:rStyle w:val="Hyperlink"/>
                <w:noProof/>
                <w:lang w:val="en-US"/>
              </w:rPr>
              <w:t>Tree Object</w:t>
            </w:r>
            <w:r>
              <w:rPr>
                <w:noProof/>
                <w:webHidden/>
              </w:rPr>
              <w:tab/>
            </w:r>
            <w:r>
              <w:rPr>
                <w:noProof/>
                <w:webHidden/>
              </w:rPr>
              <w:fldChar w:fldCharType="begin"/>
            </w:r>
            <w:r>
              <w:rPr>
                <w:noProof/>
                <w:webHidden/>
              </w:rPr>
              <w:instrText xml:space="preserve"> PAGEREF _Toc157382045 \h </w:instrText>
            </w:r>
            <w:r>
              <w:rPr>
                <w:noProof/>
                <w:webHidden/>
              </w:rPr>
            </w:r>
            <w:r>
              <w:rPr>
                <w:noProof/>
                <w:webHidden/>
              </w:rPr>
              <w:fldChar w:fldCharType="separate"/>
            </w:r>
            <w:r>
              <w:rPr>
                <w:noProof/>
                <w:webHidden/>
              </w:rPr>
              <w:t>23</w:t>
            </w:r>
            <w:r>
              <w:rPr>
                <w:noProof/>
                <w:webHidden/>
              </w:rPr>
              <w:fldChar w:fldCharType="end"/>
            </w:r>
          </w:hyperlink>
        </w:p>
        <w:p w14:paraId="32C9497F" w14:textId="15D9EAAA"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6" w:history="1">
            <w:r w:rsidRPr="00E934B0">
              <w:rPr>
                <w:rStyle w:val="Hyperlink"/>
                <w:noProof/>
                <w:lang w:val="en-US"/>
              </w:rPr>
              <w:t>Commit Object</w:t>
            </w:r>
            <w:r>
              <w:rPr>
                <w:noProof/>
                <w:webHidden/>
              </w:rPr>
              <w:tab/>
            </w:r>
            <w:r>
              <w:rPr>
                <w:noProof/>
                <w:webHidden/>
              </w:rPr>
              <w:fldChar w:fldCharType="begin"/>
            </w:r>
            <w:r>
              <w:rPr>
                <w:noProof/>
                <w:webHidden/>
              </w:rPr>
              <w:instrText xml:space="preserve"> PAGEREF _Toc157382046 \h </w:instrText>
            </w:r>
            <w:r>
              <w:rPr>
                <w:noProof/>
                <w:webHidden/>
              </w:rPr>
            </w:r>
            <w:r>
              <w:rPr>
                <w:noProof/>
                <w:webHidden/>
              </w:rPr>
              <w:fldChar w:fldCharType="separate"/>
            </w:r>
            <w:r>
              <w:rPr>
                <w:noProof/>
                <w:webHidden/>
              </w:rPr>
              <w:t>23</w:t>
            </w:r>
            <w:r>
              <w:rPr>
                <w:noProof/>
                <w:webHidden/>
              </w:rPr>
              <w:fldChar w:fldCharType="end"/>
            </w:r>
          </w:hyperlink>
        </w:p>
        <w:p w14:paraId="6F1555BD" w14:textId="5772475E"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7" w:history="1">
            <w:r w:rsidRPr="00E934B0">
              <w:rPr>
                <w:rStyle w:val="Hyperlink"/>
                <w:noProof/>
                <w:lang w:val="en-US"/>
              </w:rPr>
              <w:t>Tag Object</w:t>
            </w:r>
            <w:r>
              <w:rPr>
                <w:noProof/>
                <w:webHidden/>
              </w:rPr>
              <w:tab/>
            </w:r>
            <w:r>
              <w:rPr>
                <w:noProof/>
                <w:webHidden/>
              </w:rPr>
              <w:fldChar w:fldCharType="begin"/>
            </w:r>
            <w:r>
              <w:rPr>
                <w:noProof/>
                <w:webHidden/>
              </w:rPr>
              <w:instrText xml:space="preserve"> PAGEREF _Toc157382047 \h </w:instrText>
            </w:r>
            <w:r>
              <w:rPr>
                <w:noProof/>
                <w:webHidden/>
              </w:rPr>
            </w:r>
            <w:r>
              <w:rPr>
                <w:noProof/>
                <w:webHidden/>
              </w:rPr>
              <w:fldChar w:fldCharType="separate"/>
            </w:r>
            <w:r>
              <w:rPr>
                <w:noProof/>
                <w:webHidden/>
              </w:rPr>
              <w:t>24</w:t>
            </w:r>
            <w:r>
              <w:rPr>
                <w:noProof/>
                <w:webHidden/>
              </w:rPr>
              <w:fldChar w:fldCharType="end"/>
            </w:r>
          </w:hyperlink>
        </w:p>
        <w:p w14:paraId="2087343D" w14:textId="5C643357"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48" w:history="1">
            <w:r w:rsidRPr="00E934B0">
              <w:rPr>
                <w:rStyle w:val="Hyperlink"/>
                <w:noProof/>
                <w:lang w:val="en-US"/>
              </w:rPr>
              <w:t>Git Directory and Working Directory</w:t>
            </w:r>
            <w:r>
              <w:rPr>
                <w:noProof/>
                <w:webHidden/>
              </w:rPr>
              <w:tab/>
            </w:r>
            <w:r>
              <w:rPr>
                <w:noProof/>
                <w:webHidden/>
              </w:rPr>
              <w:fldChar w:fldCharType="begin"/>
            </w:r>
            <w:r>
              <w:rPr>
                <w:noProof/>
                <w:webHidden/>
              </w:rPr>
              <w:instrText xml:space="preserve"> PAGEREF _Toc157382048 \h </w:instrText>
            </w:r>
            <w:r>
              <w:rPr>
                <w:noProof/>
                <w:webHidden/>
              </w:rPr>
            </w:r>
            <w:r>
              <w:rPr>
                <w:noProof/>
                <w:webHidden/>
              </w:rPr>
              <w:fldChar w:fldCharType="separate"/>
            </w:r>
            <w:r>
              <w:rPr>
                <w:noProof/>
                <w:webHidden/>
              </w:rPr>
              <w:t>24</w:t>
            </w:r>
            <w:r>
              <w:rPr>
                <w:noProof/>
                <w:webHidden/>
              </w:rPr>
              <w:fldChar w:fldCharType="end"/>
            </w:r>
          </w:hyperlink>
        </w:p>
        <w:p w14:paraId="7DEBD64F" w14:textId="3C59D146"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49" w:history="1">
            <w:r w:rsidRPr="00E934B0">
              <w:rPr>
                <w:rStyle w:val="Hyperlink"/>
                <w:noProof/>
                <w:lang w:val="en-US"/>
              </w:rPr>
              <w:t>The Git Directory</w:t>
            </w:r>
            <w:r>
              <w:rPr>
                <w:noProof/>
                <w:webHidden/>
              </w:rPr>
              <w:tab/>
            </w:r>
            <w:r>
              <w:rPr>
                <w:noProof/>
                <w:webHidden/>
              </w:rPr>
              <w:fldChar w:fldCharType="begin"/>
            </w:r>
            <w:r>
              <w:rPr>
                <w:noProof/>
                <w:webHidden/>
              </w:rPr>
              <w:instrText xml:space="preserve"> PAGEREF _Toc157382049 \h </w:instrText>
            </w:r>
            <w:r>
              <w:rPr>
                <w:noProof/>
                <w:webHidden/>
              </w:rPr>
            </w:r>
            <w:r>
              <w:rPr>
                <w:noProof/>
                <w:webHidden/>
              </w:rPr>
              <w:fldChar w:fldCharType="separate"/>
            </w:r>
            <w:r>
              <w:rPr>
                <w:noProof/>
                <w:webHidden/>
              </w:rPr>
              <w:t>24</w:t>
            </w:r>
            <w:r>
              <w:rPr>
                <w:noProof/>
                <w:webHidden/>
              </w:rPr>
              <w:fldChar w:fldCharType="end"/>
            </w:r>
          </w:hyperlink>
        </w:p>
        <w:p w14:paraId="5B897FD8" w14:textId="45427D5E"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50" w:history="1">
            <w:r w:rsidRPr="00E934B0">
              <w:rPr>
                <w:rStyle w:val="Hyperlink"/>
                <w:noProof/>
                <w:lang w:val="en-US"/>
              </w:rPr>
              <w:t>The Working Directory</w:t>
            </w:r>
            <w:r>
              <w:rPr>
                <w:noProof/>
                <w:webHidden/>
              </w:rPr>
              <w:tab/>
            </w:r>
            <w:r>
              <w:rPr>
                <w:noProof/>
                <w:webHidden/>
              </w:rPr>
              <w:fldChar w:fldCharType="begin"/>
            </w:r>
            <w:r>
              <w:rPr>
                <w:noProof/>
                <w:webHidden/>
              </w:rPr>
              <w:instrText xml:space="preserve"> PAGEREF _Toc157382050 \h </w:instrText>
            </w:r>
            <w:r>
              <w:rPr>
                <w:noProof/>
                <w:webHidden/>
              </w:rPr>
            </w:r>
            <w:r>
              <w:rPr>
                <w:noProof/>
                <w:webHidden/>
              </w:rPr>
              <w:fldChar w:fldCharType="separate"/>
            </w:r>
            <w:r>
              <w:rPr>
                <w:noProof/>
                <w:webHidden/>
              </w:rPr>
              <w:t>24</w:t>
            </w:r>
            <w:r>
              <w:rPr>
                <w:noProof/>
                <w:webHidden/>
              </w:rPr>
              <w:fldChar w:fldCharType="end"/>
            </w:r>
          </w:hyperlink>
        </w:p>
        <w:p w14:paraId="44FA7815" w14:textId="06836A1B"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1" w:history="1">
            <w:r w:rsidRPr="00E934B0">
              <w:rPr>
                <w:rStyle w:val="Hyperlink"/>
                <w:noProof/>
                <w:lang w:val="en-US"/>
              </w:rPr>
              <w:t>The Git Index</w:t>
            </w:r>
            <w:r>
              <w:rPr>
                <w:noProof/>
                <w:webHidden/>
              </w:rPr>
              <w:tab/>
            </w:r>
            <w:r>
              <w:rPr>
                <w:noProof/>
                <w:webHidden/>
              </w:rPr>
              <w:fldChar w:fldCharType="begin"/>
            </w:r>
            <w:r>
              <w:rPr>
                <w:noProof/>
                <w:webHidden/>
              </w:rPr>
              <w:instrText xml:space="preserve"> PAGEREF _Toc157382051 \h </w:instrText>
            </w:r>
            <w:r>
              <w:rPr>
                <w:noProof/>
                <w:webHidden/>
              </w:rPr>
            </w:r>
            <w:r>
              <w:rPr>
                <w:noProof/>
                <w:webHidden/>
              </w:rPr>
              <w:fldChar w:fldCharType="separate"/>
            </w:r>
            <w:r>
              <w:rPr>
                <w:noProof/>
                <w:webHidden/>
              </w:rPr>
              <w:t>24</w:t>
            </w:r>
            <w:r>
              <w:rPr>
                <w:noProof/>
                <w:webHidden/>
              </w:rPr>
              <w:fldChar w:fldCharType="end"/>
            </w:r>
          </w:hyperlink>
        </w:p>
        <w:p w14:paraId="57DD85B5" w14:textId="2514FB32"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2" w:history="1">
            <w:r w:rsidRPr="00E934B0">
              <w:rPr>
                <w:rStyle w:val="Hyperlink"/>
                <w:noProof/>
                <w:lang w:val="en-US"/>
              </w:rPr>
              <w:t>How Git Stores Objects</w:t>
            </w:r>
            <w:r>
              <w:rPr>
                <w:noProof/>
                <w:webHidden/>
              </w:rPr>
              <w:tab/>
            </w:r>
            <w:r>
              <w:rPr>
                <w:noProof/>
                <w:webHidden/>
              </w:rPr>
              <w:fldChar w:fldCharType="begin"/>
            </w:r>
            <w:r>
              <w:rPr>
                <w:noProof/>
                <w:webHidden/>
              </w:rPr>
              <w:instrText xml:space="preserve"> PAGEREF _Toc157382052 \h </w:instrText>
            </w:r>
            <w:r>
              <w:rPr>
                <w:noProof/>
                <w:webHidden/>
              </w:rPr>
            </w:r>
            <w:r>
              <w:rPr>
                <w:noProof/>
                <w:webHidden/>
              </w:rPr>
              <w:fldChar w:fldCharType="separate"/>
            </w:r>
            <w:r>
              <w:rPr>
                <w:noProof/>
                <w:webHidden/>
              </w:rPr>
              <w:t>25</w:t>
            </w:r>
            <w:r>
              <w:rPr>
                <w:noProof/>
                <w:webHidden/>
              </w:rPr>
              <w:fldChar w:fldCharType="end"/>
            </w:r>
          </w:hyperlink>
        </w:p>
        <w:p w14:paraId="685F66EA" w14:textId="6F7F770C"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3" w:history="1">
            <w:r w:rsidRPr="00E934B0">
              <w:rPr>
                <w:rStyle w:val="Hyperlink"/>
                <w:noProof/>
                <w:lang w:val="en-US"/>
              </w:rPr>
              <w:t>Browsing Git Objects</w:t>
            </w:r>
            <w:r>
              <w:rPr>
                <w:noProof/>
                <w:webHidden/>
              </w:rPr>
              <w:tab/>
            </w:r>
            <w:r>
              <w:rPr>
                <w:noProof/>
                <w:webHidden/>
              </w:rPr>
              <w:fldChar w:fldCharType="begin"/>
            </w:r>
            <w:r>
              <w:rPr>
                <w:noProof/>
                <w:webHidden/>
              </w:rPr>
              <w:instrText xml:space="preserve"> PAGEREF _Toc157382053 \h </w:instrText>
            </w:r>
            <w:r>
              <w:rPr>
                <w:noProof/>
                <w:webHidden/>
              </w:rPr>
            </w:r>
            <w:r>
              <w:rPr>
                <w:noProof/>
                <w:webHidden/>
              </w:rPr>
              <w:fldChar w:fldCharType="separate"/>
            </w:r>
            <w:r>
              <w:rPr>
                <w:noProof/>
                <w:webHidden/>
              </w:rPr>
              <w:t>25</w:t>
            </w:r>
            <w:r>
              <w:rPr>
                <w:noProof/>
                <w:webHidden/>
              </w:rPr>
              <w:fldChar w:fldCharType="end"/>
            </w:r>
          </w:hyperlink>
        </w:p>
        <w:p w14:paraId="2EFC0A02" w14:textId="3F1D72B4"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4" w:history="1">
            <w:r w:rsidRPr="00E934B0">
              <w:rPr>
                <w:rStyle w:val="Hyperlink"/>
                <w:noProof/>
                <w:lang w:val="en-US"/>
              </w:rPr>
              <w:t>Git References</w:t>
            </w:r>
            <w:r>
              <w:rPr>
                <w:noProof/>
                <w:webHidden/>
              </w:rPr>
              <w:tab/>
            </w:r>
            <w:r>
              <w:rPr>
                <w:noProof/>
                <w:webHidden/>
              </w:rPr>
              <w:fldChar w:fldCharType="begin"/>
            </w:r>
            <w:r>
              <w:rPr>
                <w:noProof/>
                <w:webHidden/>
              </w:rPr>
              <w:instrText xml:space="preserve"> PAGEREF _Toc157382054 \h </w:instrText>
            </w:r>
            <w:r>
              <w:rPr>
                <w:noProof/>
                <w:webHidden/>
              </w:rPr>
            </w:r>
            <w:r>
              <w:rPr>
                <w:noProof/>
                <w:webHidden/>
              </w:rPr>
              <w:fldChar w:fldCharType="separate"/>
            </w:r>
            <w:r>
              <w:rPr>
                <w:noProof/>
                <w:webHidden/>
              </w:rPr>
              <w:t>26</w:t>
            </w:r>
            <w:r>
              <w:rPr>
                <w:noProof/>
                <w:webHidden/>
              </w:rPr>
              <w:fldChar w:fldCharType="end"/>
            </w:r>
          </w:hyperlink>
        </w:p>
        <w:p w14:paraId="1618B0E4" w14:textId="041787B2"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5" w:history="1">
            <w:r w:rsidRPr="00E934B0">
              <w:rPr>
                <w:rStyle w:val="Hyperlink"/>
                <w:noProof/>
                <w:lang w:val="en-US"/>
              </w:rPr>
              <w:t>The Git Index</w:t>
            </w:r>
            <w:r>
              <w:rPr>
                <w:noProof/>
                <w:webHidden/>
              </w:rPr>
              <w:tab/>
            </w:r>
            <w:r>
              <w:rPr>
                <w:noProof/>
                <w:webHidden/>
              </w:rPr>
              <w:fldChar w:fldCharType="begin"/>
            </w:r>
            <w:r>
              <w:rPr>
                <w:noProof/>
                <w:webHidden/>
              </w:rPr>
              <w:instrText xml:space="preserve"> PAGEREF _Toc157382055 \h </w:instrText>
            </w:r>
            <w:r>
              <w:rPr>
                <w:noProof/>
                <w:webHidden/>
              </w:rPr>
            </w:r>
            <w:r>
              <w:rPr>
                <w:noProof/>
                <w:webHidden/>
              </w:rPr>
              <w:fldChar w:fldCharType="separate"/>
            </w:r>
            <w:r>
              <w:rPr>
                <w:noProof/>
                <w:webHidden/>
              </w:rPr>
              <w:t>26</w:t>
            </w:r>
            <w:r>
              <w:rPr>
                <w:noProof/>
                <w:webHidden/>
              </w:rPr>
              <w:fldChar w:fldCharType="end"/>
            </w:r>
          </w:hyperlink>
        </w:p>
        <w:p w14:paraId="4C46DD37" w14:textId="44796D95" w:rsidR="004B7BEA" w:rsidRDefault="004B7BEA">
          <w:pPr>
            <w:pStyle w:val="TOC1"/>
            <w:tabs>
              <w:tab w:val="right" w:leader="dot" w:pos="9062"/>
            </w:tabs>
            <w:rPr>
              <w:rFonts w:asciiTheme="minorHAnsi" w:eastAsiaTheme="minorEastAsia" w:hAnsiTheme="minorHAnsi" w:cstheme="minorBidi"/>
              <w:noProof/>
              <w:kern w:val="2"/>
              <w:lang w:eastAsia="fr-FR"/>
              <w14:ligatures w14:val="standardContextual"/>
            </w:rPr>
          </w:pPr>
          <w:hyperlink w:anchor="_Toc157382056" w:history="1">
            <w:r w:rsidRPr="00E934B0">
              <w:rPr>
                <w:rStyle w:val="Hyperlink"/>
                <w:rFonts w:ascii="AvenirLTStd-Black" w:eastAsiaTheme="minorHAnsi" w:hAnsi="AvenirLTStd-Black" w:cs="AvenirLTStd-Black"/>
                <w:noProof/>
                <w:lang w:val="en-US"/>
              </w:rPr>
              <w:t xml:space="preserve">PART I </w:t>
            </w:r>
            <w:r w:rsidRPr="00E934B0">
              <w:rPr>
                <w:rStyle w:val="Hyperlink"/>
                <w:rFonts w:eastAsiaTheme="minorHAnsi"/>
                <w:noProof/>
                <w:lang w:val="en-US"/>
              </w:rPr>
              <w:t>Understanding Git Concepts</w:t>
            </w:r>
            <w:r>
              <w:rPr>
                <w:noProof/>
                <w:webHidden/>
              </w:rPr>
              <w:tab/>
            </w:r>
            <w:r>
              <w:rPr>
                <w:noProof/>
                <w:webHidden/>
              </w:rPr>
              <w:fldChar w:fldCharType="begin"/>
            </w:r>
            <w:r>
              <w:rPr>
                <w:noProof/>
                <w:webHidden/>
              </w:rPr>
              <w:instrText xml:space="preserve"> PAGEREF _Toc157382056 \h </w:instrText>
            </w:r>
            <w:r>
              <w:rPr>
                <w:noProof/>
                <w:webHidden/>
              </w:rPr>
            </w:r>
            <w:r>
              <w:rPr>
                <w:noProof/>
                <w:webHidden/>
              </w:rPr>
              <w:fldChar w:fldCharType="separate"/>
            </w:r>
            <w:r>
              <w:rPr>
                <w:noProof/>
                <w:webHidden/>
              </w:rPr>
              <w:t>27</w:t>
            </w:r>
            <w:r>
              <w:rPr>
                <w:noProof/>
                <w:webHidden/>
              </w:rPr>
              <w:fldChar w:fldCharType="end"/>
            </w:r>
          </w:hyperlink>
        </w:p>
        <w:p w14:paraId="55A15E45" w14:textId="129AFBD2"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7" w:history="1">
            <w:r w:rsidRPr="00E934B0">
              <w:rPr>
                <w:rStyle w:val="Hyperlink"/>
                <w:rFonts w:eastAsiaTheme="minorHAnsi"/>
                <w:noProof/>
                <w:lang w:val="en-US"/>
              </w:rPr>
              <w:t>1 What Is Git?</w:t>
            </w:r>
            <w:r>
              <w:rPr>
                <w:noProof/>
                <w:webHidden/>
              </w:rPr>
              <w:tab/>
            </w:r>
            <w:r>
              <w:rPr>
                <w:noProof/>
                <w:webHidden/>
              </w:rPr>
              <w:fldChar w:fldCharType="begin"/>
            </w:r>
            <w:r>
              <w:rPr>
                <w:noProof/>
                <w:webHidden/>
              </w:rPr>
              <w:instrText xml:space="preserve"> PAGEREF _Toc157382057 \h </w:instrText>
            </w:r>
            <w:r>
              <w:rPr>
                <w:noProof/>
                <w:webHidden/>
              </w:rPr>
            </w:r>
            <w:r>
              <w:rPr>
                <w:noProof/>
                <w:webHidden/>
              </w:rPr>
              <w:fldChar w:fldCharType="separate"/>
            </w:r>
            <w:r>
              <w:rPr>
                <w:noProof/>
                <w:webHidden/>
              </w:rPr>
              <w:t>27</w:t>
            </w:r>
            <w:r>
              <w:rPr>
                <w:noProof/>
                <w:webHidden/>
              </w:rPr>
              <w:fldChar w:fldCharType="end"/>
            </w:r>
          </w:hyperlink>
        </w:p>
        <w:p w14:paraId="2AAA6E5C" w14:textId="69A253DC"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58" w:history="1">
            <w:r w:rsidRPr="00E934B0">
              <w:rPr>
                <w:rStyle w:val="Hyperlink"/>
                <w:noProof/>
                <w:lang w:val="en-US"/>
              </w:rPr>
              <w:t>2</w:t>
            </w:r>
            <w:r w:rsidRPr="00E934B0">
              <w:rPr>
                <w:rStyle w:val="Hyperlink"/>
                <w:rFonts w:eastAsiaTheme="minorHAnsi"/>
                <w:noProof/>
                <w:lang w:val="en-US"/>
              </w:rPr>
              <w:t xml:space="preserve"> The Git Promotion Model</w:t>
            </w:r>
            <w:r>
              <w:rPr>
                <w:noProof/>
                <w:webHidden/>
              </w:rPr>
              <w:tab/>
            </w:r>
            <w:r>
              <w:rPr>
                <w:noProof/>
                <w:webHidden/>
              </w:rPr>
              <w:fldChar w:fldCharType="begin"/>
            </w:r>
            <w:r>
              <w:rPr>
                <w:noProof/>
                <w:webHidden/>
              </w:rPr>
              <w:instrText xml:space="preserve"> PAGEREF _Toc157382058 \h </w:instrText>
            </w:r>
            <w:r>
              <w:rPr>
                <w:noProof/>
                <w:webHidden/>
              </w:rPr>
            </w:r>
            <w:r>
              <w:rPr>
                <w:noProof/>
                <w:webHidden/>
              </w:rPr>
              <w:fldChar w:fldCharType="separate"/>
            </w:r>
            <w:r>
              <w:rPr>
                <w:noProof/>
                <w:webHidden/>
              </w:rPr>
              <w:t>27</w:t>
            </w:r>
            <w:r>
              <w:rPr>
                <w:noProof/>
                <w:webHidden/>
              </w:rPr>
              <w:fldChar w:fldCharType="end"/>
            </w:r>
          </w:hyperlink>
        </w:p>
        <w:p w14:paraId="67588B79" w14:textId="7BD1C36A" w:rsidR="004B7BEA" w:rsidRDefault="004B7BEA">
          <w:pPr>
            <w:pStyle w:val="TOC1"/>
            <w:tabs>
              <w:tab w:val="right" w:leader="dot" w:pos="9062"/>
            </w:tabs>
            <w:rPr>
              <w:rFonts w:asciiTheme="minorHAnsi" w:eastAsiaTheme="minorEastAsia" w:hAnsiTheme="minorHAnsi" w:cstheme="minorBidi"/>
              <w:noProof/>
              <w:kern w:val="2"/>
              <w:lang w:eastAsia="fr-FR"/>
              <w14:ligatures w14:val="standardContextual"/>
            </w:rPr>
          </w:pPr>
          <w:hyperlink w:anchor="_Toc157382059" w:history="1">
            <w:r w:rsidRPr="00E934B0">
              <w:rPr>
                <w:rStyle w:val="Hyperlink"/>
                <w:rFonts w:eastAsiaTheme="minorHAnsi"/>
                <w:noProof/>
                <w:lang w:val="en-US"/>
              </w:rPr>
              <w:t>PART II Using Git</w:t>
            </w:r>
            <w:r>
              <w:rPr>
                <w:noProof/>
                <w:webHidden/>
              </w:rPr>
              <w:tab/>
            </w:r>
            <w:r>
              <w:rPr>
                <w:noProof/>
                <w:webHidden/>
              </w:rPr>
              <w:fldChar w:fldCharType="begin"/>
            </w:r>
            <w:r>
              <w:rPr>
                <w:noProof/>
                <w:webHidden/>
              </w:rPr>
              <w:instrText xml:space="preserve"> PAGEREF _Toc157382059 \h </w:instrText>
            </w:r>
            <w:r>
              <w:rPr>
                <w:noProof/>
                <w:webHidden/>
              </w:rPr>
            </w:r>
            <w:r>
              <w:rPr>
                <w:noProof/>
                <w:webHidden/>
              </w:rPr>
              <w:fldChar w:fldCharType="separate"/>
            </w:r>
            <w:r>
              <w:rPr>
                <w:noProof/>
                <w:webHidden/>
              </w:rPr>
              <w:t>31</w:t>
            </w:r>
            <w:r>
              <w:rPr>
                <w:noProof/>
                <w:webHidden/>
              </w:rPr>
              <w:fldChar w:fldCharType="end"/>
            </w:r>
          </w:hyperlink>
        </w:p>
        <w:p w14:paraId="4AEB88CF" w14:textId="1D27B1CA"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0" w:history="1">
            <w:r w:rsidRPr="00E934B0">
              <w:rPr>
                <w:rStyle w:val="Hyperlink"/>
                <w:rFonts w:eastAsiaTheme="minorHAnsi"/>
                <w:noProof/>
                <w:lang w:val="en-US"/>
              </w:rPr>
              <w:t>4 EXECUTING COMMANDS IN GIT</w:t>
            </w:r>
            <w:r>
              <w:rPr>
                <w:noProof/>
                <w:webHidden/>
              </w:rPr>
              <w:tab/>
            </w:r>
            <w:r>
              <w:rPr>
                <w:noProof/>
                <w:webHidden/>
              </w:rPr>
              <w:fldChar w:fldCharType="begin"/>
            </w:r>
            <w:r>
              <w:rPr>
                <w:noProof/>
                <w:webHidden/>
              </w:rPr>
              <w:instrText xml:space="preserve"> PAGEREF _Toc157382060 \h </w:instrText>
            </w:r>
            <w:r>
              <w:rPr>
                <w:noProof/>
                <w:webHidden/>
              </w:rPr>
            </w:r>
            <w:r>
              <w:rPr>
                <w:noProof/>
                <w:webHidden/>
              </w:rPr>
              <w:fldChar w:fldCharType="separate"/>
            </w:r>
            <w:r>
              <w:rPr>
                <w:noProof/>
                <w:webHidden/>
              </w:rPr>
              <w:t>31</w:t>
            </w:r>
            <w:r>
              <w:rPr>
                <w:noProof/>
                <w:webHidden/>
              </w:rPr>
              <w:fldChar w:fldCharType="end"/>
            </w:r>
          </w:hyperlink>
        </w:p>
        <w:p w14:paraId="48EC3D99" w14:textId="686A9F4F"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1" w:history="1">
            <w:r w:rsidRPr="00E934B0">
              <w:rPr>
                <w:rStyle w:val="Hyperlink"/>
                <w:noProof/>
              </w:rPr>
              <w:t>Common Commands</w:t>
            </w:r>
            <w:r>
              <w:rPr>
                <w:noProof/>
                <w:webHidden/>
              </w:rPr>
              <w:tab/>
            </w:r>
            <w:r>
              <w:rPr>
                <w:noProof/>
                <w:webHidden/>
              </w:rPr>
              <w:fldChar w:fldCharType="begin"/>
            </w:r>
            <w:r>
              <w:rPr>
                <w:noProof/>
                <w:webHidden/>
              </w:rPr>
              <w:instrText xml:space="preserve"> PAGEREF _Toc157382061 \h </w:instrText>
            </w:r>
            <w:r>
              <w:rPr>
                <w:noProof/>
                <w:webHidden/>
              </w:rPr>
            </w:r>
            <w:r>
              <w:rPr>
                <w:noProof/>
                <w:webHidden/>
              </w:rPr>
              <w:fldChar w:fldCharType="separate"/>
            </w:r>
            <w:r>
              <w:rPr>
                <w:noProof/>
                <w:webHidden/>
              </w:rPr>
              <w:t>34</w:t>
            </w:r>
            <w:r>
              <w:rPr>
                <w:noProof/>
                <w:webHidden/>
              </w:rPr>
              <w:fldChar w:fldCharType="end"/>
            </w:r>
          </w:hyperlink>
        </w:p>
        <w:p w14:paraId="2A03EC9A" w14:textId="204DB0A1"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2" w:history="1">
            <w:r w:rsidRPr="00E934B0">
              <w:rPr>
                <w:rStyle w:val="Hyperlink"/>
                <w:noProof/>
              </w:rPr>
              <w:t>Plumbing commands</w:t>
            </w:r>
            <w:r>
              <w:rPr>
                <w:noProof/>
                <w:webHidden/>
              </w:rPr>
              <w:tab/>
            </w:r>
            <w:r>
              <w:rPr>
                <w:noProof/>
                <w:webHidden/>
              </w:rPr>
              <w:fldChar w:fldCharType="begin"/>
            </w:r>
            <w:r>
              <w:rPr>
                <w:noProof/>
                <w:webHidden/>
              </w:rPr>
              <w:instrText xml:space="preserve"> PAGEREF _Toc157382062 \h </w:instrText>
            </w:r>
            <w:r>
              <w:rPr>
                <w:noProof/>
                <w:webHidden/>
              </w:rPr>
            </w:r>
            <w:r>
              <w:rPr>
                <w:noProof/>
                <w:webHidden/>
              </w:rPr>
              <w:fldChar w:fldCharType="separate"/>
            </w:r>
            <w:r>
              <w:rPr>
                <w:noProof/>
                <w:webHidden/>
              </w:rPr>
              <w:t>36</w:t>
            </w:r>
            <w:r>
              <w:rPr>
                <w:noProof/>
                <w:webHidden/>
              </w:rPr>
              <w:fldChar w:fldCharType="end"/>
            </w:r>
          </w:hyperlink>
        </w:p>
        <w:p w14:paraId="73989780" w14:textId="23409F82"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3" w:history="1">
            <w:r w:rsidRPr="00E934B0">
              <w:rPr>
                <w:rStyle w:val="Hyperlink"/>
                <w:noProof/>
                <w:lang w:val="en-US"/>
              </w:rPr>
              <w:t>Configuration</w:t>
            </w:r>
            <w:r>
              <w:rPr>
                <w:noProof/>
                <w:webHidden/>
              </w:rPr>
              <w:tab/>
            </w:r>
            <w:r>
              <w:rPr>
                <w:noProof/>
                <w:webHidden/>
              </w:rPr>
              <w:fldChar w:fldCharType="begin"/>
            </w:r>
            <w:r>
              <w:rPr>
                <w:noProof/>
                <w:webHidden/>
              </w:rPr>
              <w:instrText xml:space="preserve"> PAGEREF _Toc157382063 \h </w:instrText>
            </w:r>
            <w:r>
              <w:rPr>
                <w:noProof/>
                <w:webHidden/>
              </w:rPr>
            </w:r>
            <w:r>
              <w:rPr>
                <w:noProof/>
                <w:webHidden/>
              </w:rPr>
              <w:fldChar w:fldCharType="separate"/>
            </w:r>
            <w:r>
              <w:rPr>
                <w:noProof/>
                <w:webHidden/>
              </w:rPr>
              <w:t>38</w:t>
            </w:r>
            <w:r>
              <w:rPr>
                <w:noProof/>
                <w:webHidden/>
              </w:rPr>
              <w:fldChar w:fldCharType="end"/>
            </w:r>
          </w:hyperlink>
        </w:p>
        <w:p w14:paraId="3FF8F53F" w14:textId="42EA397E"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4" w:history="1">
            <w:r w:rsidRPr="00E934B0">
              <w:rPr>
                <w:rStyle w:val="Hyperlink"/>
                <w:noProof/>
                <w:lang w:val="en-US"/>
              </w:rPr>
              <w:t>Maintenance</w:t>
            </w:r>
            <w:r>
              <w:rPr>
                <w:noProof/>
                <w:webHidden/>
              </w:rPr>
              <w:tab/>
            </w:r>
            <w:r>
              <w:rPr>
                <w:noProof/>
                <w:webHidden/>
              </w:rPr>
              <w:fldChar w:fldCharType="begin"/>
            </w:r>
            <w:r>
              <w:rPr>
                <w:noProof/>
                <w:webHidden/>
              </w:rPr>
              <w:instrText xml:space="preserve"> PAGEREF _Toc157382064 \h </w:instrText>
            </w:r>
            <w:r>
              <w:rPr>
                <w:noProof/>
                <w:webHidden/>
              </w:rPr>
            </w:r>
            <w:r>
              <w:rPr>
                <w:noProof/>
                <w:webHidden/>
              </w:rPr>
              <w:fldChar w:fldCharType="separate"/>
            </w:r>
            <w:r>
              <w:rPr>
                <w:noProof/>
                <w:webHidden/>
              </w:rPr>
              <w:t>38</w:t>
            </w:r>
            <w:r>
              <w:rPr>
                <w:noProof/>
                <w:webHidden/>
              </w:rPr>
              <w:fldChar w:fldCharType="end"/>
            </w:r>
          </w:hyperlink>
        </w:p>
        <w:p w14:paraId="4CE55385" w14:textId="551688C2"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65" w:history="1">
            <w:r w:rsidRPr="00E934B0">
              <w:rPr>
                <w:rStyle w:val="Hyperlink"/>
                <w:noProof/>
                <w:lang w:val="en-US"/>
              </w:rPr>
              <w:t>Git from the inside out</w:t>
            </w:r>
            <w:r>
              <w:rPr>
                <w:noProof/>
                <w:webHidden/>
              </w:rPr>
              <w:tab/>
            </w:r>
            <w:r>
              <w:rPr>
                <w:noProof/>
                <w:webHidden/>
              </w:rPr>
              <w:fldChar w:fldCharType="begin"/>
            </w:r>
            <w:r>
              <w:rPr>
                <w:noProof/>
                <w:webHidden/>
              </w:rPr>
              <w:instrText xml:space="preserve"> PAGEREF _Toc157382065 \h </w:instrText>
            </w:r>
            <w:r>
              <w:rPr>
                <w:noProof/>
                <w:webHidden/>
              </w:rPr>
            </w:r>
            <w:r>
              <w:rPr>
                <w:noProof/>
                <w:webHidden/>
              </w:rPr>
              <w:fldChar w:fldCharType="separate"/>
            </w:r>
            <w:r>
              <w:rPr>
                <w:noProof/>
                <w:webHidden/>
              </w:rPr>
              <w:t>38</w:t>
            </w:r>
            <w:r>
              <w:rPr>
                <w:noProof/>
                <w:webHidden/>
              </w:rPr>
              <w:fldChar w:fldCharType="end"/>
            </w:r>
          </w:hyperlink>
        </w:p>
        <w:p w14:paraId="14C1E2CC" w14:textId="07210E91"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66" w:history="1">
            <w:r w:rsidRPr="00E934B0">
              <w:rPr>
                <w:rStyle w:val="Hyperlink"/>
                <w:noProof/>
                <w:lang w:val="en-US"/>
              </w:rPr>
              <w:t>Add some files</w:t>
            </w:r>
            <w:r>
              <w:rPr>
                <w:noProof/>
                <w:webHidden/>
              </w:rPr>
              <w:tab/>
            </w:r>
            <w:r>
              <w:rPr>
                <w:noProof/>
                <w:webHidden/>
              </w:rPr>
              <w:fldChar w:fldCharType="begin"/>
            </w:r>
            <w:r>
              <w:rPr>
                <w:noProof/>
                <w:webHidden/>
              </w:rPr>
              <w:instrText xml:space="preserve"> PAGEREF _Toc157382066 \h </w:instrText>
            </w:r>
            <w:r>
              <w:rPr>
                <w:noProof/>
                <w:webHidden/>
              </w:rPr>
            </w:r>
            <w:r>
              <w:rPr>
                <w:noProof/>
                <w:webHidden/>
              </w:rPr>
              <w:fldChar w:fldCharType="separate"/>
            </w:r>
            <w:r>
              <w:rPr>
                <w:noProof/>
                <w:webHidden/>
              </w:rPr>
              <w:t>38</w:t>
            </w:r>
            <w:r>
              <w:rPr>
                <w:noProof/>
                <w:webHidden/>
              </w:rPr>
              <w:fldChar w:fldCharType="end"/>
            </w:r>
          </w:hyperlink>
        </w:p>
        <w:p w14:paraId="6D26588A" w14:textId="62B52AD4"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67" w:history="1">
            <w:r w:rsidRPr="00E934B0">
              <w:rPr>
                <w:rStyle w:val="Hyperlink"/>
                <w:noProof/>
                <w:lang w:val="en-US"/>
              </w:rPr>
              <w:t>Make a commit</w:t>
            </w:r>
            <w:r>
              <w:rPr>
                <w:noProof/>
                <w:webHidden/>
              </w:rPr>
              <w:tab/>
            </w:r>
            <w:r>
              <w:rPr>
                <w:noProof/>
                <w:webHidden/>
              </w:rPr>
              <w:fldChar w:fldCharType="begin"/>
            </w:r>
            <w:r>
              <w:rPr>
                <w:noProof/>
                <w:webHidden/>
              </w:rPr>
              <w:instrText xml:space="preserve"> PAGEREF _Toc157382067 \h </w:instrText>
            </w:r>
            <w:r>
              <w:rPr>
                <w:noProof/>
                <w:webHidden/>
              </w:rPr>
            </w:r>
            <w:r>
              <w:rPr>
                <w:noProof/>
                <w:webHidden/>
              </w:rPr>
              <w:fldChar w:fldCharType="separate"/>
            </w:r>
            <w:r>
              <w:rPr>
                <w:noProof/>
                <w:webHidden/>
              </w:rPr>
              <w:t>39</w:t>
            </w:r>
            <w:r>
              <w:rPr>
                <w:noProof/>
                <w:webHidden/>
              </w:rPr>
              <w:fldChar w:fldCharType="end"/>
            </w:r>
          </w:hyperlink>
        </w:p>
        <w:p w14:paraId="731F9B51" w14:textId="4762CCCF"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68" w:history="1">
            <w:r w:rsidRPr="00E934B0">
              <w:rPr>
                <w:rStyle w:val="Hyperlink"/>
                <w:noProof/>
                <w:lang w:val="en-US"/>
              </w:rPr>
              <w:t>Check out a commit</w:t>
            </w:r>
            <w:r>
              <w:rPr>
                <w:noProof/>
                <w:webHidden/>
              </w:rPr>
              <w:tab/>
            </w:r>
            <w:r>
              <w:rPr>
                <w:noProof/>
                <w:webHidden/>
              </w:rPr>
              <w:fldChar w:fldCharType="begin"/>
            </w:r>
            <w:r>
              <w:rPr>
                <w:noProof/>
                <w:webHidden/>
              </w:rPr>
              <w:instrText xml:space="preserve"> PAGEREF _Toc157382068 \h </w:instrText>
            </w:r>
            <w:r>
              <w:rPr>
                <w:noProof/>
                <w:webHidden/>
              </w:rPr>
            </w:r>
            <w:r>
              <w:rPr>
                <w:noProof/>
                <w:webHidden/>
              </w:rPr>
              <w:fldChar w:fldCharType="separate"/>
            </w:r>
            <w:r>
              <w:rPr>
                <w:noProof/>
                <w:webHidden/>
              </w:rPr>
              <w:t>40</w:t>
            </w:r>
            <w:r>
              <w:rPr>
                <w:noProof/>
                <w:webHidden/>
              </w:rPr>
              <w:fldChar w:fldCharType="end"/>
            </w:r>
          </w:hyperlink>
        </w:p>
        <w:p w14:paraId="1E9675ED" w14:textId="050918D7"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69" w:history="1">
            <w:r w:rsidRPr="00E934B0">
              <w:rPr>
                <w:rStyle w:val="Hyperlink"/>
                <w:noProof/>
                <w:lang w:val="en-US"/>
              </w:rPr>
              <w:t>Create a branch</w:t>
            </w:r>
            <w:r>
              <w:rPr>
                <w:noProof/>
                <w:webHidden/>
              </w:rPr>
              <w:tab/>
            </w:r>
            <w:r>
              <w:rPr>
                <w:noProof/>
                <w:webHidden/>
              </w:rPr>
              <w:fldChar w:fldCharType="begin"/>
            </w:r>
            <w:r>
              <w:rPr>
                <w:noProof/>
                <w:webHidden/>
              </w:rPr>
              <w:instrText xml:space="preserve"> PAGEREF _Toc157382069 \h </w:instrText>
            </w:r>
            <w:r>
              <w:rPr>
                <w:noProof/>
                <w:webHidden/>
              </w:rPr>
            </w:r>
            <w:r>
              <w:rPr>
                <w:noProof/>
                <w:webHidden/>
              </w:rPr>
              <w:fldChar w:fldCharType="separate"/>
            </w:r>
            <w:r>
              <w:rPr>
                <w:noProof/>
                <w:webHidden/>
              </w:rPr>
              <w:t>40</w:t>
            </w:r>
            <w:r>
              <w:rPr>
                <w:noProof/>
                <w:webHidden/>
              </w:rPr>
              <w:fldChar w:fldCharType="end"/>
            </w:r>
          </w:hyperlink>
        </w:p>
        <w:p w14:paraId="0D36D68C" w14:textId="6B212C5E"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0" w:history="1">
            <w:r w:rsidRPr="00E934B0">
              <w:rPr>
                <w:rStyle w:val="Hyperlink"/>
                <w:noProof/>
              </w:rPr>
              <w:t>Merge an ancestor</w:t>
            </w:r>
            <w:r>
              <w:rPr>
                <w:noProof/>
                <w:webHidden/>
              </w:rPr>
              <w:tab/>
            </w:r>
            <w:r>
              <w:rPr>
                <w:noProof/>
                <w:webHidden/>
              </w:rPr>
              <w:fldChar w:fldCharType="begin"/>
            </w:r>
            <w:r>
              <w:rPr>
                <w:noProof/>
                <w:webHidden/>
              </w:rPr>
              <w:instrText xml:space="preserve"> PAGEREF _Toc157382070 \h </w:instrText>
            </w:r>
            <w:r>
              <w:rPr>
                <w:noProof/>
                <w:webHidden/>
              </w:rPr>
            </w:r>
            <w:r>
              <w:rPr>
                <w:noProof/>
                <w:webHidden/>
              </w:rPr>
              <w:fldChar w:fldCharType="separate"/>
            </w:r>
            <w:r>
              <w:rPr>
                <w:noProof/>
                <w:webHidden/>
              </w:rPr>
              <w:t>40</w:t>
            </w:r>
            <w:r>
              <w:rPr>
                <w:noProof/>
                <w:webHidden/>
              </w:rPr>
              <w:fldChar w:fldCharType="end"/>
            </w:r>
          </w:hyperlink>
        </w:p>
        <w:p w14:paraId="0BD17D59" w14:textId="1086A30E"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1" w:history="1">
            <w:r w:rsidRPr="00E934B0">
              <w:rPr>
                <w:rStyle w:val="Hyperlink"/>
                <w:noProof/>
                <w:lang w:val="en-US"/>
              </w:rPr>
              <w:t>Merge a descendent</w:t>
            </w:r>
            <w:r>
              <w:rPr>
                <w:noProof/>
                <w:webHidden/>
              </w:rPr>
              <w:tab/>
            </w:r>
            <w:r>
              <w:rPr>
                <w:noProof/>
                <w:webHidden/>
              </w:rPr>
              <w:fldChar w:fldCharType="begin"/>
            </w:r>
            <w:r>
              <w:rPr>
                <w:noProof/>
                <w:webHidden/>
              </w:rPr>
              <w:instrText xml:space="preserve"> PAGEREF _Toc157382071 \h </w:instrText>
            </w:r>
            <w:r>
              <w:rPr>
                <w:noProof/>
                <w:webHidden/>
              </w:rPr>
            </w:r>
            <w:r>
              <w:rPr>
                <w:noProof/>
                <w:webHidden/>
              </w:rPr>
              <w:fldChar w:fldCharType="separate"/>
            </w:r>
            <w:r>
              <w:rPr>
                <w:noProof/>
                <w:webHidden/>
              </w:rPr>
              <w:t>41</w:t>
            </w:r>
            <w:r>
              <w:rPr>
                <w:noProof/>
                <w:webHidden/>
              </w:rPr>
              <w:fldChar w:fldCharType="end"/>
            </w:r>
          </w:hyperlink>
        </w:p>
        <w:p w14:paraId="7EC2738E" w14:textId="7EEA4CFC"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2" w:history="1">
            <w:r w:rsidRPr="00E934B0">
              <w:rPr>
                <w:rStyle w:val="Hyperlink"/>
                <w:noProof/>
                <w:lang w:val="en-US"/>
              </w:rPr>
              <w:t>Merge two commits from different lineages</w:t>
            </w:r>
            <w:r>
              <w:rPr>
                <w:noProof/>
                <w:webHidden/>
              </w:rPr>
              <w:tab/>
            </w:r>
            <w:r>
              <w:rPr>
                <w:noProof/>
                <w:webHidden/>
              </w:rPr>
              <w:fldChar w:fldCharType="begin"/>
            </w:r>
            <w:r>
              <w:rPr>
                <w:noProof/>
                <w:webHidden/>
              </w:rPr>
              <w:instrText xml:space="preserve"> PAGEREF _Toc157382072 \h </w:instrText>
            </w:r>
            <w:r>
              <w:rPr>
                <w:noProof/>
                <w:webHidden/>
              </w:rPr>
            </w:r>
            <w:r>
              <w:rPr>
                <w:noProof/>
                <w:webHidden/>
              </w:rPr>
              <w:fldChar w:fldCharType="separate"/>
            </w:r>
            <w:r>
              <w:rPr>
                <w:noProof/>
                <w:webHidden/>
              </w:rPr>
              <w:t>41</w:t>
            </w:r>
            <w:r>
              <w:rPr>
                <w:noProof/>
                <w:webHidden/>
              </w:rPr>
              <w:fldChar w:fldCharType="end"/>
            </w:r>
          </w:hyperlink>
        </w:p>
        <w:p w14:paraId="04D7FF95" w14:textId="4F1BA9C0"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3" w:history="1">
            <w:r w:rsidRPr="00E934B0">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7382073 \h </w:instrText>
            </w:r>
            <w:r>
              <w:rPr>
                <w:noProof/>
                <w:webHidden/>
              </w:rPr>
            </w:r>
            <w:r>
              <w:rPr>
                <w:noProof/>
                <w:webHidden/>
              </w:rPr>
              <w:fldChar w:fldCharType="separate"/>
            </w:r>
            <w:r>
              <w:rPr>
                <w:noProof/>
                <w:webHidden/>
              </w:rPr>
              <w:t>43</w:t>
            </w:r>
            <w:r>
              <w:rPr>
                <w:noProof/>
                <w:webHidden/>
              </w:rPr>
              <w:fldChar w:fldCharType="end"/>
            </w:r>
          </w:hyperlink>
        </w:p>
        <w:p w14:paraId="6D74A74E" w14:textId="737B593C"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4" w:history="1">
            <w:r w:rsidRPr="00E934B0">
              <w:rPr>
                <w:rStyle w:val="Hyperlink"/>
                <w:noProof/>
              </w:rPr>
              <w:t>Remove a file</w:t>
            </w:r>
            <w:r>
              <w:rPr>
                <w:noProof/>
                <w:webHidden/>
              </w:rPr>
              <w:tab/>
            </w:r>
            <w:r>
              <w:rPr>
                <w:noProof/>
                <w:webHidden/>
              </w:rPr>
              <w:fldChar w:fldCharType="begin"/>
            </w:r>
            <w:r>
              <w:rPr>
                <w:noProof/>
                <w:webHidden/>
              </w:rPr>
              <w:instrText xml:space="preserve"> PAGEREF _Toc157382074 \h </w:instrText>
            </w:r>
            <w:r>
              <w:rPr>
                <w:noProof/>
                <w:webHidden/>
              </w:rPr>
            </w:r>
            <w:r>
              <w:rPr>
                <w:noProof/>
                <w:webHidden/>
              </w:rPr>
              <w:fldChar w:fldCharType="separate"/>
            </w:r>
            <w:r>
              <w:rPr>
                <w:noProof/>
                <w:webHidden/>
              </w:rPr>
              <w:t>47</w:t>
            </w:r>
            <w:r>
              <w:rPr>
                <w:noProof/>
                <w:webHidden/>
              </w:rPr>
              <w:fldChar w:fldCharType="end"/>
            </w:r>
          </w:hyperlink>
        </w:p>
        <w:p w14:paraId="2F4353AC" w14:textId="21EB6C51"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5" w:history="1">
            <w:r w:rsidRPr="00E934B0">
              <w:rPr>
                <w:rStyle w:val="Hyperlink"/>
                <w:noProof/>
                <w:lang w:val="en-US"/>
              </w:rPr>
              <w:t>Copy a repository</w:t>
            </w:r>
            <w:r>
              <w:rPr>
                <w:noProof/>
                <w:webHidden/>
              </w:rPr>
              <w:tab/>
            </w:r>
            <w:r>
              <w:rPr>
                <w:noProof/>
                <w:webHidden/>
              </w:rPr>
              <w:fldChar w:fldCharType="begin"/>
            </w:r>
            <w:r>
              <w:rPr>
                <w:noProof/>
                <w:webHidden/>
              </w:rPr>
              <w:instrText xml:space="preserve"> PAGEREF _Toc157382075 \h </w:instrText>
            </w:r>
            <w:r>
              <w:rPr>
                <w:noProof/>
                <w:webHidden/>
              </w:rPr>
            </w:r>
            <w:r>
              <w:rPr>
                <w:noProof/>
                <w:webHidden/>
              </w:rPr>
              <w:fldChar w:fldCharType="separate"/>
            </w:r>
            <w:r>
              <w:rPr>
                <w:noProof/>
                <w:webHidden/>
              </w:rPr>
              <w:t>48</w:t>
            </w:r>
            <w:r>
              <w:rPr>
                <w:noProof/>
                <w:webHidden/>
              </w:rPr>
              <w:fldChar w:fldCharType="end"/>
            </w:r>
          </w:hyperlink>
        </w:p>
        <w:p w14:paraId="44EDBC89" w14:textId="61C77879"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6" w:history="1">
            <w:r w:rsidRPr="00E934B0">
              <w:rPr>
                <w:rStyle w:val="Hyperlink"/>
                <w:noProof/>
                <w:lang w:val="en-US"/>
              </w:rPr>
              <w:t>Link a repository to another repository</w:t>
            </w:r>
            <w:r>
              <w:rPr>
                <w:noProof/>
                <w:webHidden/>
              </w:rPr>
              <w:tab/>
            </w:r>
            <w:r>
              <w:rPr>
                <w:noProof/>
                <w:webHidden/>
              </w:rPr>
              <w:fldChar w:fldCharType="begin"/>
            </w:r>
            <w:r>
              <w:rPr>
                <w:noProof/>
                <w:webHidden/>
              </w:rPr>
              <w:instrText xml:space="preserve"> PAGEREF _Toc157382076 \h </w:instrText>
            </w:r>
            <w:r>
              <w:rPr>
                <w:noProof/>
                <w:webHidden/>
              </w:rPr>
            </w:r>
            <w:r>
              <w:rPr>
                <w:noProof/>
                <w:webHidden/>
              </w:rPr>
              <w:fldChar w:fldCharType="separate"/>
            </w:r>
            <w:r>
              <w:rPr>
                <w:noProof/>
                <w:webHidden/>
              </w:rPr>
              <w:t>49</w:t>
            </w:r>
            <w:r>
              <w:rPr>
                <w:noProof/>
                <w:webHidden/>
              </w:rPr>
              <w:fldChar w:fldCharType="end"/>
            </w:r>
          </w:hyperlink>
        </w:p>
        <w:p w14:paraId="6F669F72" w14:textId="0BF3351D"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7" w:history="1">
            <w:r w:rsidRPr="00E934B0">
              <w:rPr>
                <w:rStyle w:val="Hyperlink"/>
                <w:noProof/>
                <w:lang w:val="en-US"/>
              </w:rPr>
              <w:t>Fetch a branch from a remote</w:t>
            </w:r>
            <w:r>
              <w:rPr>
                <w:noProof/>
                <w:webHidden/>
              </w:rPr>
              <w:tab/>
            </w:r>
            <w:r>
              <w:rPr>
                <w:noProof/>
                <w:webHidden/>
              </w:rPr>
              <w:fldChar w:fldCharType="begin"/>
            </w:r>
            <w:r>
              <w:rPr>
                <w:noProof/>
                <w:webHidden/>
              </w:rPr>
              <w:instrText xml:space="preserve"> PAGEREF _Toc157382077 \h </w:instrText>
            </w:r>
            <w:r>
              <w:rPr>
                <w:noProof/>
                <w:webHidden/>
              </w:rPr>
            </w:r>
            <w:r>
              <w:rPr>
                <w:noProof/>
                <w:webHidden/>
              </w:rPr>
              <w:fldChar w:fldCharType="separate"/>
            </w:r>
            <w:r>
              <w:rPr>
                <w:noProof/>
                <w:webHidden/>
              </w:rPr>
              <w:t>49</w:t>
            </w:r>
            <w:r>
              <w:rPr>
                <w:noProof/>
                <w:webHidden/>
              </w:rPr>
              <w:fldChar w:fldCharType="end"/>
            </w:r>
          </w:hyperlink>
        </w:p>
        <w:p w14:paraId="4EFFC3C9" w14:textId="5CC50369"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8" w:history="1">
            <w:r w:rsidRPr="00E934B0">
              <w:rPr>
                <w:rStyle w:val="Hyperlink"/>
                <w:noProof/>
                <w:lang w:val="en-US"/>
              </w:rPr>
              <w:t>Merge FETCH_HEAD</w:t>
            </w:r>
            <w:r>
              <w:rPr>
                <w:noProof/>
                <w:webHidden/>
              </w:rPr>
              <w:tab/>
            </w:r>
            <w:r>
              <w:rPr>
                <w:noProof/>
                <w:webHidden/>
              </w:rPr>
              <w:fldChar w:fldCharType="begin"/>
            </w:r>
            <w:r>
              <w:rPr>
                <w:noProof/>
                <w:webHidden/>
              </w:rPr>
              <w:instrText xml:space="preserve"> PAGEREF _Toc157382078 \h </w:instrText>
            </w:r>
            <w:r>
              <w:rPr>
                <w:noProof/>
                <w:webHidden/>
              </w:rPr>
            </w:r>
            <w:r>
              <w:rPr>
                <w:noProof/>
                <w:webHidden/>
              </w:rPr>
              <w:fldChar w:fldCharType="separate"/>
            </w:r>
            <w:r>
              <w:rPr>
                <w:noProof/>
                <w:webHidden/>
              </w:rPr>
              <w:t>51</w:t>
            </w:r>
            <w:r>
              <w:rPr>
                <w:noProof/>
                <w:webHidden/>
              </w:rPr>
              <w:fldChar w:fldCharType="end"/>
            </w:r>
          </w:hyperlink>
        </w:p>
        <w:p w14:paraId="4506DB19" w14:textId="3FF83085"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79" w:history="1">
            <w:r w:rsidRPr="00E934B0">
              <w:rPr>
                <w:rStyle w:val="Hyperlink"/>
                <w:noProof/>
                <w:lang w:val="en-US"/>
              </w:rPr>
              <w:t>Pull a branch from a remote</w:t>
            </w:r>
            <w:r>
              <w:rPr>
                <w:noProof/>
                <w:webHidden/>
              </w:rPr>
              <w:tab/>
            </w:r>
            <w:r>
              <w:rPr>
                <w:noProof/>
                <w:webHidden/>
              </w:rPr>
              <w:fldChar w:fldCharType="begin"/>
            </w:r>
            <w:r>
              <w:rPr>
                <w:noProof/>
                <w:webHidden/>
              </w:rPr>
              <w:instrText xml:space="preserve"> PAGEREF _Toc157382079 \h </w:instrText>
            </w:r>
            <w:r>
              <w:rPr>
                <w:noProof/>
                <w:webHidden/>
              </w:rPr>
            </w:r>
            <w:r>
              <w:rPr>
                <w:noProof/>
                <w:webHidden/>
              </w:rPr>
              <w:fldChar w:fldCharType="separate"/>
            </w:r>
            <w:r>
              <w:rPr>
                <w:noProof/>
                <w:webHidden/>
              </w:rPr>
              <w:t>52</w:t>
            </w:r>
            <w:r>
              <w:rPr>
                <w:noProof/>
                <w:webHidden/>
              </w:rPr>
              <w:fldChar w:fldCharType="end"/>
            </w:r>
          </w:hyperlink>
        </w:p>
        <w:p w14:paraId="33102932" w14:textId="56DB2423"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80" w:history="1">
            <w:r w:rsidRPr="00E934B0">
              <w:rPr>
                <w:rStyle w:val="Hyperlink"/>
                <w:noProof/>
                <w:lang w:val="en-US"/>
              </w:rPr>
              <w:t>Clone a repository</w:t>
            </w:r>
            <w:r>
              <w:rPr>
                <w:noProof/>
                <w:webHidden/>
              </w:rPr>
              <w:tab/>
            </w:r>
            <w:r>
              <w:rPr>
                <w:noProof/>
                <w:webHidden/>
              </w:rPr>
              <w:fldChar w:fldCharType="begin"/>
            </w:r>
            <w:r>
              <w:rPr>
                <w:noProof/>
                <w:webHidden/>
              </w:rPr>
              <w:instrText xml:space="preserve"> PAGEREF _Toc157382080 \h </w:instrText>
            </w:r>
            <w:r>
              <w:rPr>
                <w:noProof/>
                <w:webHidden/>
              </w:rPr>
            </w:r>
            <w:r>
              <w:rPr>
                <w:noProof/>
                <w:webHidden/>
              </w:rPr>
              <w:fldChar w:fldCharType="separate"/>
            </w:r>
            <w:r>
              <w:rPr>
                <w:noProof/>
                <w:webHidden/>
              </w:rPr>
              <w:t>52</w:t>
            </w:r>
            <w:r>
              <w:rPr>
                <w:noProof/>
                <w:webHidden/>
              </w:rPr>
              <w:fldChar w:fldCharType="end"/>
            </w:r>
          </w:hyperlink>
        </w:p>
        <w:p w14:paraId="0E093836" w14:textId="4854E0A0"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81" w:history="1">
            <w:r w:rsidRPr="00E934B0">
              <w:rPr>
                <w:rStyle w:val="Hyperlink"/>
                <w:noProof/>
                <w:lang w:val="en-US"/>
              </w:rPr>
              <w:t>Clone a bare repository</w:t>
            </w:r>
            <w:r>
              <w:rPr>
                <w:noProof/>
                <w:webHidden/>
              </w:rPr>
              <w:tab/>
            </w:r>
            <w:r>
              <w:rPr>
                <w:noProof/>
                <w:webHidden/>
              </w:rPr>
              <w:fldChar w:fldCharType="begin"/>
            </w:r>
            <w:r>
              <w:rPr>
                <w:noProof/>
                <w:webHidden/>
              </w:rPr>
              <w:instrText xml:space="preserve"> PAGEREF _Toc157382081 \h </w:instrText>
            </w:r>
            <w:r>
              <w:rPr>
                <w:noProof/>
                <w:webHidden/>
              </w:rPr>
            </w:r>
            <w:r>
              <w:rPr>
                <w:noProof/>
                <w:webHidden/>
              </w:rPr>
              <w:fldChar w:fldCharType="separate"/>
            </w:r>
            <w:r>
              <w:rPr>
                <w:noProof/>
                <w:webHidden/>
              </w:rPr>
              <w:t>52</w:t>
            </w:r>
            <w:r>
              <w:rPr>
                <w:noProof/>
                <w:webHidden/>
              </w:rPr>
              <w:fldChar w:fldCharType="end"/>
            </w:r>
          </w:hyperlink>
        </w:p>
        <w:p w14:paraId="12BE2951" w14:textId="0D3CFCE9"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82" w:history="1">
            <w:r w:rsidRPr="00E934B0">
              <w:rPr>
                <w:rStyle w:val="Hyperlink"/>
                <w:noProof/>
                <w:lang w:val="en-US"/>
              </w:rPr>
              <w:t>Push a branch to a bare repository</w:t>
            </w:r>
            <w:r>
              <w:rPr>
                <w:noProof/>
                <w:webHidden/>
              </w:rPr>
              <w:tab/>
            </w:r>
            <w:r>
              <w:rPr>
                <w:noProof/>
                <w:webHidden/>
              </w:rPr>
              <w:fldChar w:fldCharType="begin"/>
            </w:r>
            <w:r>
              <w:rPr>
                <w:noProof/>
                <w:webHidden/>
              </w:rPr>
              <w:instrText xml:space="preserve"> PAGEREF _Toc157382082 \h </w:instrText>
            </w:r>
            <w:r>
              <w:rPr>
                <w:noProof/>
                <w:webHidden/>
              </w:rPr>
            </w:r>
            <w:r>
              <w:rPr>
                <w:noProof/>
                <w:webHidden/>
              </w:rPr>
              <w:fldChar w:fldCharType="separate"/>
            </w:r>
            <w:r>
              <w:rPr>
                <w:noProof/>
                <w:webHidden/>
              </w:rPr>
              <w:t>53</w:t>
            </w:r>
            <w:r>
              <w:rPr>
                <w:noProof/>
                <w:webHidden/>
              </w:rPr>
              <w:fldChar w:fldCharType="end"/>
            </w:r>
          </w:hyperlink>
        </w:p>
        <w:p w14:paraId="2443B6A9" w14:textId="31FD05B9"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83" w:history="1">
            <w:r w:rsidRPr="00E934B0">
              <w:rPr>
                <w:rStyle w:val="Hyperlink"/>
                <w:rFonts w:ascii="Cambria" w:eastAsia="Times New Roman" w:hAnsi="Cambria"/>
                <w:b/>
                <w:bCs/>
                <w:i/>
                <w:iCs/>
                <w:noProof/>
                <w:lang w:val="en-US"/>
              </w:rPr>
              <w:t>Git Object Types</w:t>
            </w:r>
            <w:r>
              <w:rPr>
                <w:noProof/>
                <w:webHidden/>
              </w:rPr>
              <w:tab/>
            </w:r>
            <w:r>
              <w:rPr>
                <w:noProof/>
                <w:webHidden/>
              </w:rPr>
              <w:fldChar w:fldCharType="begin"/>
            </w:r>
            <w:r>
              <w:rPr>
                <w:noProof/>
                <w:webHidden/>
              </w:rPr>
              <w:instrText xml:space="preserve"> PAGEREF _Toc157382083 \h </w:instrText>
            </w:r>
            <w:r>
              <w:rPr>
                <w:noProof/>
                <w:webHidden/>
              </w:rPr>
            </w:r>
            <w:r>
              <w:rPr>
                <w:noProof/>
                <w:webHidden/>
              </w:rPr>
              <w:fldChar w:fldCharType="separate"/>
            </w:r>
            <w:r>
              <w:rPr>
                <w:noProof/>
                <w:webHidden/>
              </w:rPr>
              <w:t>55</w:t>
            </w:r>
            <w:r>
              <w:rPr>
                <w:noProof/>
                <w:webHidden/>
              </w:rPr>
              <w:fldChar w:fldCharType="end"/>
            </w:r>
          </w:hyperlink>
        </w:p>
        <w:p w14:paraId="54C327A4" w14:textId="46FAF410"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84" w:history="1">
            <w:r w:rsidRPr="00E934B0">
              <w:rPr>
                <w:rStyle w:val="Hyperlink"/>
                <w:rFonts w:ascii="Times New Roman" w:eastAsia="Times New Roman" w:hAnsi="Times New Roman"/>
                <w:b/>
                <w:bCs/>
                <w:noProof/>
                <w:lang w:val="en-US" w:eastAsia="fr-FR"/>
              </w:rPr>
              <w:t>The Commit</w:t>
            </w:r>
            <w:r>
              <w:rPr>
                <w:noProof/>
                <w:webHidden/>
              </w:rPr>
              <w:tab/>
            </w:r>
            <w:r>
              <w:rPr>
                <w:noProof/>
                <w:webHidden/>
              </w:rPr>
              <w:fldChar w:fldCharType="begin"/>
            </w:r>
            <w:r>
              <w:rPr>
                <w:noProof/>
                <w:webHidden/>
              </w:rPr>
              <w:instrText xml:space="preserve"> PAGEREF _Toc157382084 \h </w:instrText>
            </w:r>
            <w:r>
              <w:rPr>
                <w:noProof/>
                <w:webHidden/>
              </w:rPr>
            </w:r>
            <w:r>
              <w:rPr>
                <w:noProof/>
                <w:webHidden/>
              </w:rPr>
              <w:fldChar w:fldCharType="separate"/>
            </w:r>
            <w:r>
              <w:rPr>
                <w:noProof/>
                <w:webHidden/>
              </w:rPr>
              <w:t>55</w:t>
            </w:r>
            <w:r>
              <w:rPr>
                <w:noProof/>
                <w:webHidden/>
              </w:rPr>
              <w:fldChar w:fldCharType="end"/>
            </w:r>
          </w:hyperlink>
        </w:p>
        <w:p w14:paraId="5DD4ABE6" w14:textId="523E8DDA" w:rsidR="004B7BEA" w:rsidRDefault="004B7BE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7382085" w:history="1">
            <w:r w:rsidRPr="00E934B0">
              <w:rPr>
                <w:rStyle w:val="Hyperlink"/>
                <w:rFonts w:ascii="Cambria" w:eastAsia="Times New Roman" w:hAnsi="Cambria"/>
                <w:b/>
                <w:bCs/>
                <w:i/>
                <w:iCs/>
                <w:noProof/>
                <w:lang w:val="en-US"/>
              </w:rPr>
              <w:t>The Treeish</w:t>
            </w:r>
            <w:r>
              <w:rPr>
                <w:noProof/>
                <w:webHidden/>
              </w:rPr>
              <w:tab/>
            </w:r>
            <w:r>
              <w:rPr>
                <w:noProof/>
                <w:webHidden/>
              </w:rPr>
              <w:fldChar w:fldCharType="begin"/>
            </w:r>
            <w:r>
              <w:rPr>
                <w:noProof/>
                <w:webHidden/>
              </w:rPr>
              <w:instrText xml:space="preserve"> PAGEREF _Toc157382085 \h </w:instrText>
            </w:r>
            <w:r>
              <w:rPr>
                <w:noProof/>
                <w:webHidden/>
              </w:rPr>
            </w:r>
            <w:r>
              <w:rPr>
                <w:noProof/>
                <w:webHidden/>
              </w:rPr>
              <w:fldChar w:fldCharType="separate"/>
            </w:r>
            <w:r>
              <w:rPr>
                <w:noProof/>
                <w:webHidden/>
              </w:rPr>
              <w:t>56</w:t>
            </w:r>
            <w:r>
              <w:rPr>
                <w:noProof/>
                <w:webHidden/>
              </w:rPr>
              <w:fldChar w:fldCharType="end"/>
            </w:r>
          </w:hyperlink>
        </w:p>
        <w:p w14:paraId="42D370EB" w14:textId="11B1E934" w:rsidR="004B7BEA" w:rsidRDefault="004B7BE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7382086" w:history="1">
            <w:r w:rsidRPr="00E934B0">
              <w:rPr>
                <w:rStyle w:val="Hyperlink"/>
                <w:rFonts w:ascii="Times New Roman" w:eastAsia="Times New Roman" w:hAnsi="Times New Roman"/>
                <w:b/>
                <w:bCs/>
                <w:noProof/>
                <w:lang w:val="en-US" w:eastAsia="fr-FR"/>
              </w:rPr>
              <w:t>Working directory</w:t>
            </w:r>
            <w:r>
              <w:rPr>
                <w:noProof/>
                <w:webHidden/>
              </w:rPr>
              <w:tab/>
            </w:r>
            <w:r>
              <w:rPr>
                <w:noProof/>
                <w:webHidden/>
              </w:rPr>
              <w:fldChar w:fldCharType="begin"/>
            </w:r>
            <w:r>
              <w:rPr>
                <w:noProof/>
                <w:webHidden/>
              </w:rPr>
              <w:instrText xml:space="preserve"> PAGEREF _Toc157382086 \h </w:instrText>
            </w:r>
            <w:r>
              <w:rPr>
                <w:noProof/>
                <w:webHidden/>
              </w:rPr>
            </w:r>
            <w:r>
              <w:rPr>
                <w:noProof/>
                <w:webHidden/>
              </w:rPr>
              <w:fldChar w:fldCharType="separate"/>
            </w:r>
            <w:r>
              <w:rPr>
                <w:noProof/>
                <w:webHidden/>
              </w:rPr>
              <w:t>58</w:t>
            </w:r>
            <w:r>
              <w:rPr>
                <w:noProof/>
                <w:webHidden/>
              </w:rPr>
              <w:fldChar w:fldCharType="end"/>
            </w:r>
          </w:hyperlink>
        </w:p>
        <w:p w14:paraId="498DD8DA" w14:textId="449FC375" w:rsidR="004B7BEA" w:rsidRDefault="004B7BEA">
          <w:r>
            <w:rPr>
              <w:b/>
              <w:bCs/>
              <w:noProof/>
            </w:rPr>
            <w:fldChar w:fldCharType="end"/>
          </w:r>
        </w:p>
      </w:sdtContent>
    </w:sdt>
    <w:p w14:paraId="609AD0B5" w14:textId="2631FB14" w:rsidR="004B7BEA" w:rsidRDefault="004B7BEA">
      <w:pPr>
        <w:spacing w:after="160" w:line="259" w:lineRule="auto"/>
      </w:pPr>
      <w:r>
        <w:br w:type="page"/>
      </w:r>
    </w:p>
    <w:p w14:paraId="621B0823" w14:textId="77777777" w:rsidR="009118C0" w:rsidRPr="000E160C" w:rsidRDefault="009118C0" w:rsidP="000E160C">
      <w:pPr>
        <w:pStyle w:val="Heading1"/>
        <w:numPr>
          <w:ilvl w:val="0"/>
          <w:numId w:val="27"/>
        </w:numPr>
      </w:pPr>
      <w:bookmarkStart w:id="2" w:name="_Toc157382025"/>
      <w:r w:rsidRPr="000E160C">
        <w:lastRenderedPageBreak/>
        <w:t>Introduction</w:t>
      </w:r>
      <w:bookmarkEnd w:id="0"/>
      <w:bookmarkEnd w:id="2"/>
    </w:p>
    <w:p w14:paraId="41B1266F" w14:textId="77777777" w:rsidR="00016681" w:rsidRDefault="009118C0" w:rsidP="000E160C">
      <w:pPr>
        <w:jc w:val="both"/>
        <w:rPr>
          <w:rFonts w:ascii="Times New Roman" w:hAnsi="Times New Roman"/>
          <w:sz w:val="24"/>
          <w:szCs w:val="24"/>
          <w:lang w:val="en-US"/>
        </w:rPr>
      </w:pPr>
      <w:r w:rsidRPr="00016681">
        <w:rPr>
          <w:rFonts w:ascii="Times New Roman" w:hAnsi="Times New Roman"/>
          <w:sz w:val="24"/>
          <w:szCs w:val="24"/>
          <w:lang w:val="en-US"/>
        </w:rPr>
        <w:t>It is an introduction to Git that is currently the most widely used version control system in the world, mostly thanks to GitHub. The goal of this guide</w:t>
      </w:r>
      <w:r w:rsidR="00016681">
        <w:rPr>
          <w:rFonts w:ascii="Times New Roman" w:hAnsi="Times New Roman"/>
          <w:sz w:val="24"/>
          <w:szCs w:val="24"/>
          <w:lang w:val="en-US"/>
        </w:rPr>
        <w:t xml:space="preserve"> are:</w:t>
      </w:r>
    </w:p>
    <w:p w14:paraId="2B328534" w14:textId="77777777" w:rsidR="00016681" w:rsidRDefault="00016681" w:rsidP="00016681">
      <w:pPr>
        <w:pStyle w:val="ListParagraph"/>
        <w:numPr>
          <w:ilvl w:val="0"/>
          <w:numId w:val="29"/>
        </w:numPr>
        <w:jc w:val="both"/>
        <w:rPr>
          <w:rFonts w:ascii="Times New Roman" w:hAnsi="Times New Roman"/>
          <w:color w:val="000000"/>
          <w:sz w:val="24"/>
          <w:szCs w:val="24"/>
          <w:lang w:val="en-US"/>
        </w:rPr>
      </w:pPr>
      <w:r>
        <w:rPr>
          <w:rFonts w:ascii="Times New Roman" w:hAnsi="Times New Roman"/>
          <w:sz w:val="24"/>
          <w:szCs w:val="24"/>
          <w:lang w:val="en-US"/>
        </w:rPr>
        <w:t>T</w:t>
      </w:r>
      <w:r w:rsidR="009118C0" w:rsidRPr="00016681">
        <w:rPr>
          <w:rFonts w:ascii="Times New Roman" w:hAnsi="Times New Roman"/>
          <w:sz w:val="24"/>
          <w:szCs w:val="24"/>
          <w:lang w:val="en-US"/>
        </w:rPr>
        <w:t>o shed some light on how Git works under the hood.</w:t>
      </w:r>
    </w:p>
    <w:p w14:paraId="65876B92" w14:textId="6FE2EAA0" w:rsidR="00AA4C0E" w:rsidRPr="00016681" w:rsidRDefault="00016681" w:rsidP="00016681">
      <w:pPr>
        <w:pStyle w:val="ListParagraph"/>
        <w:numPr>
          <w:ilvl w:val="0"/>
          <w:numId w:val="29"/>
        </w:numPr>
        <w:jc w:val="both"/>
        <w:rPr>
          <w:rFonts w:ascii="Times New Roman" w:hAnsi="Times New Roman"/>
          <w:color w:val="000000"/>
          <w:sz w:val="24"/>
          <w:szCs w:val="24"/>
          <w:lang w:val="en-US"/>
        </w:rPr>
      </w:pPr>
      <w:r>
        <w:rPr>
          <w:rFonts w:ascii="Times New Roman" w:hAnsi="Times New Roman"/>
          <w:color w:val="000000"/>
          <w:sz w:val="24"/>
          <w:szCs w:val="24"/>
          <w:lang w:val="en-US"/>
        </w:rPr>
        <w:t xml:space="preserve">To </w:t>
      </w:r>
      <w:r w:rsidR="00AA4C0E" w:rsidRPr="00016681">
        <w:rPr>
          <w:rFonts w:ascii="Times New Roman" w:hAnsi="Times New Roman"/>
          <w:color w:val="000000"/>
          <w:sz w:val="24"/>
          <w:szCs w:val="24"/>
          <w:lang w:val="en-US"/>
        </w:rPr>
        <w:t>present</w:t>
      </w:r>
      <w:r>
        <w:rPr>
          <w:rFonts w:ascii="Times New Roman" w:hAnsi="Times New Roman"/>
          <w:color w:val="000000"/>
          <w:sz w:val="24"/>
          <w:szCs w:val="24"/>
          <w:lang w:val="en-US"/>
        </w:rPr>
        <w:t xml:space="preserve"> </w:t>
      </w:r>
      <w:r w:rsidR="00AA4C0E" w:rsidRPr="00016681">
        <w:rPr>
          <w:rFonts w:ascii="Times New Roman" w:hAnsi="Times New Roman"/>
          <w:color w:val="000000"/>
          <w:sz w:val="24"/>
          <w:szCs w:val="24"/>
          <w:lang w:val="en-US"/>
        </w:rPr>
        <w:t xml:space="preserve"> the commands </w:t>
      </w:r>
      <w:r w:rsidR="002F4763" w:rsidRPr="00016681">
        <w:rPr>
          <w:rFonts w:ascii="Times New Roman" w:hAnsi="Times New Roman"/>
          <w:color w:val="000000"/>
          <w:sz w:val="24"/>
          <w:szCs w:val="24"/>
          <w:lang w:val="en-US"/>
        </w:rPr>
        <w:t xml:space="preserve">(basic and advanced) </w:t>
      </w:r>
      <w:r w:rsidR="00AA4C0E" w:rsidRPr="00016681">
        <w:rPr>
          <w:rFonts w:ascii="Times New Roman" w:hAnsi="Times New Roman"/>
          <w:color w:val="000000"/>
          <w:sz w:val="24"/>
          <w:szCs w:val="24"/>
          <w:lang w:val="en-US"/>
        </w:rPr>
        <w:t>that you will need to know in order to use Git effectively.</w:t>
      </w:r>
    </w:p>
    <w:p w14:paraId="19507083" w14:textId="142C5306" w:rsidR="00AA4C0E" w:rsidRDefault="00AA4C0E">
      <w:pPr>
        <w:spacing w:after="160" w:line="259" w:lineRule="auto"/>
        <w:rPr>
          <w:rFonts w:ascii="Times New Roman" w:hAnsi="Times New Roman"/>
          <w:sz w:val="24"/>
          <w:szCs w:val="24"/>
          <w:lang w:val="en-US" w:eastAsia="fr-FR"/>
        </w:rPr>
      </w:pPr>
      <w:r w:rsidRPr="002F4763">
        <w:rPr>
          <w:lang w:val="en-US"/>
        </w:rPr>
        <w:br w:type="page"/>
      </w:r>
    </w:p>
    <w:p w14:paraId="41B2E4BB" w14:textId="7F7494CF" w:rsidR="00AA4C0E" w:rsidRDefault="00AA4C0E" w:rsidP="000E160C">
      <w:pPr>
        <w:pStyle w:val="Heading1"/>
        <w:numPr>
          <w:ilvl w:val="0"/>
          <w:numId w:val="27"/>
        </w:numPr>
      </w:pPr>
      <w:bookmarkStart w:id="3" w:name="_Toc157382026"/>
      <w:r w:rsidRPr="000E160C">
        <w:lastRenderedPageBreak/>
        <w:t>Understanding Git</w:t>
      </w:r>
      <w:r w:rsidR="000E160C" w:rsidRPr="000E160C">
        <w:t xml:space="preserve"> Concepts</w:t>
      </w:r>
      <w:bookmarkEnd w:id="3"/>
    </w:p>
    <w:p w14:paraId="7076D689" w14:textId="2E4DE5D0" w:rsidR="00016681" w:rsidRPr="00183A0D" w:rsidRDefault="00016681" w:rsidP="00183A0D">
      <w:pPr>
        <w:pStyle w:val="Heading2"/>
        <w:numPr>
          <w:ilvl w:val="0"/>
          <w:numId w:val="39"/>
        </w:numPr>
      </w:pPr>
      <w:bookmarkStart w:id="4" w:name="_Toc157382027"/>
      <w:r>
        <w:t>What is Git?</w:t>
      </w:r>
      <w:bookmarkEnd w:id="4"/>
    </w:p>
    <w:p w14:paraId="0E951E63" w14:textId="77777777" w:rsidR="000E160C" w:rsidRDefault="000E160C" w:rsidP="00016681">
      <w:pPr>
        <w:pStyle w:val="Heading3"/>
        <w:numPr>
          <w:ilvl w:val="0"/>
          <w:numId w:val="31"/>
        </w:numPr>
        <w:rPr>
          <w:lang w:val="en-US"/>
        </w:rPr>
      </w:pPr>
      <w:bookmarkStart w:id="5" w:name="_Toc486342606"/>
      <w:bookmarkStart w:id="6" w:name="_Toc157382028"/>
      <w:r>
        <w:rPr>
          <w:lang w:val="en-US"/>
        </w:rPr>
        <w:t>What is</w:t>
      </w:r>
      <w:r w:rsidRPr="006002F4">
        <w:rPr>
          <w:lang w:val="en-US"/>
        </w:rPr>
        <w:t xml:space="preserve"> </w:t>
      </w:r>
      <w:r>
        <w:rPr>
          <w:lang w:val="en-US"/>
        </w:rPr>
        <w:t>Version</w:t>
      </w:r>
      <w:r w:rsidRPr="006002F4">
        <w:rPr>
          <w:lang w:val="en-US"/>
        </w:rPr>
        <w:t xml:space="preserve"> </w:t>
      </w:r>
      <w:r w:rsidRPr="005A2EE6">
        <w:rPr>
          <w:lang w:val="en-US"/>
        </w:rPr>
        <w:t>Control</w:t>
      </w:r>
      <w:bookmarkEnd w:id="5"/>
      <w:r>
        <w:rPr>
          <w:lang w:val="en-US"/>
        </w:rPr>
        <w:t xml:space="preserve"> ?</w:t>
      </w:r>
      <w:bookmarkEnd w:id="6"/>
    </w:p>
    <w:p w14:paraId="6AAD654C" w14:textId="01FCD67E" w:rsidR="00BD1313" w:rsidRPr="00E028FB" w:rsidRDefault="00BD1313" w:rsidP="00BD1313">
      <w:pPr>
        <w:autoSpaceDE w:val="0"/>
        <w:autoSpaceDN w:val="0"/>
        <w:adjustRightInd w:val="0"/>
        <w:spacing w:after="0" w:line="240" w:lineRule="auto"/>
        <w:jc w:val="both"/>
        <w:rPr>
          <w:rFonts w:ascii="Times New Roman" w:hAnsi="Times New Roman"/>
          <w:sz w:val="24"/>
          <w:szCs w:val="24"/>
          <w:lang w:val="en-US"/>
        </w:rPr>
      </w:pPr>
      <w:r w:rsidRPr="00E028FB">
        <w:rPr>
          <w:rFonts w:ascii="Times New Roman" w:hAnsi="Times New Roman"/>
          <w:sz w:val="24"/>
          <w:szCs w:val="24"/>
          <w:lang w:val="en-US"/>
        </w:rPr>
        <w:t>A tool that manages and tracks different versions of software or other content is referred to generically as a version control system (VCS</w:t>
      </w:r>
      <w:r>
        <w:rPr>
          <w:rFonts w:ascii="Times New Roman" w:hAnsi="Times New Roman"/>
          <w:sz w:val="24"/>
          <w:szCs w:val="24"/>
          <w:lang w:val="en-US"/>
        </w:rPr>
        <w:t>).</w:t>
      </w:r>
    </w:p>
    <w:p w14:paraId="32C4019C" w14:textId="77777777" w:rsidR="00BD1313" w:rsidRDefault="00BD1313" w:rsidP="000E160C">
      <w:pPr>
        <w:pStyle w:val="NoSpacing"/>
        <w:jc w:val="both"/>
      </w:pPr>
    </w:p>
    <w:p w14:paraId="09BB859F" w14:textId="60DDA9B2" w:rsidR="000E160C" w:rsidRDefault="000E160C" w:rsidP="000E160C">
      <w:pPr>
        <w:pStyle w:val="NoSpacing"/>
        <w:jc w:val="both"/>
      </w:pPr>
      <w:r w:rsidRPr="008166AC">
        <w:t>A version control system is a software designed to keep track of the changes made to files over time.</w:t>
      </w:r>
      <w:r>
        <w:t xml:space="preserve"> There are a number of benefits to using VCS including the following:</w:t>
      </w:r>
    </w:p>
    <w:p w14:paraId="7A01ED70" w14:textId="77777777" w:rsidR="000E160C" w:rsidRDefault="000E160C" w:rsidP="000E160C">
      <w:pPr>
        <w:pStyle w:val="NoSpacing"/>
        <w:jc w:val="both"/>
      </w:pPr>
    </w:p>
    <w:p w14:paraId="36FEE93C" w14:textId="77777777" w:rsidR="000E160C" w:rsidRDefault="000E160C" w:rsidP="000E160C">
      <w:pPr>
        <w:pStyle w:val="NoSpacing"/>
        <w:numPr>
          <w:ilvl w:val="0"/>
          <w:numId w:val="7"/>
        </w:numPr>
        <w:jc w:val="both"/>
      </w:pPr>
      <w:r>
        <w:t>The ability to undo changes. You can recover an earlier version of you work</w:t>
      </w:r>
    </w:p>
    <w:p w14:paraId="6C466CE6" w14:textId="77777777" w:rsidR="000E160C" w:rsidRDefault="000E160C" w:rsidP="000E160C">
      <w:pPr>
        <w:pStyle w:val="NoSpacing"/>
        <w:numPr>
          <w:ilvl w:val="0"/>
          <w:numId w:val="7"/>
        </w:numPr>
        <w:jc w:val="both"/>
      </w:pPr>
      <w:r>
        <w:t>A complete history of all the changes</w:t>
      </w:r>
    </w:p>
    <w:p w14:paraId="64CCA60B" w14:textId="77777777" w:rsidR="000E160C" w:rsidRDefault="000E160C" w:rsidP="000E160C">
      <w:pPr>
        <w:pStyle w:val="NoSpacing"/>
        <w:numPr>
          <w:ilvl w:val="0"/>
          <w:numId w:val="7"/>
        </w:numPr>
        <w:jc w:val="both"/>
      </w:pPr>
      <w:r>
        <w:t>Documentation of why changes are made.</w:t>
      </w:r>
    </w:p>
    <w:p w14:paraId="1A0AE2D1" w14:textId="77777777" w:rsidR="000E160C" w:rsidRDefault="000E160C" w:rsidP="000E160C">
      <w:pPr>
        <w:pStyle w:val="NoSpacing"/>
        <w:numPr>
          <w:ilvl w:val="0"/>
          <w:numId w:val="7"/>
        </w:numPr>
        <w:jc w:val="both"/>
      </w:pPr>
      <w:r>
        <w:t>Multiple streams of history.</w:t>
      </w:r>
    </w:p>
    <w:p w14:paraId="2EAC3834" w14:textId="77777777" w:rsidR="000E160C" w:rsidRDefault="000E160C" w:rsidP="000E160C">
      <w:pPr>
        <w:pStyle w:val="NoSpacing"/>
        <w:jc w:val="both"/>
      </w:pPr>
    </w:p>
    <w:p w14:paraId="1FF4F949" w14:textId="77777777" w:rsidR="000E160C" w:rsidRPr="006748EB" w:rsidRDefault="000E160C" w:rsidP="000E160C">
      <w:pPr>
        <w:pStyle w:val="NoSpacing"/>
        <w:jc w:val="both"/>
      </w:pPr>
      <w:r>
        <w:t>Working on a team</w:t>
      </w:r>
      <w:r w:rsidRPr="006748EB">
        <w:t>, VCS provides a number of additional benefits</w:t>
      </w:r>
    </w:p>
    <w:p w14:paraId="140C298F" w14:textId="77777777" w:rsidR="000E160C" w:rsidRPr="00B13266" w:rsidRDefault="000E160C" w:rsidP="000E160C">
      <w:pPr>
        <w:pStyle w:val="NoSpacing"/>
        <w:numPr>
          <w:ilvl w:val="0"/>
          <w:numId w:val="7"/>
        </w:numPr>
        <w:jc w:val="both"/>
      </w:pPr>
      <w:r w:rsidRPr="00B13266">
        <w:t>The ability to resolve conflicts</w:t>
      </w:r>
    </w:p>
    <w:p w14:paraId="31A303BB" w14:textId="77777777" w:rsidR="000E160C" w:rsidRDefault="000E160C" w:rsidP="000E160C">
      <w:pPr>
        <w:pStyle w:val="NoSpacing"/>
        <w:numPr>
          <w:ilvl w:val="0"/>
          <w:numId w:val="7"/>
        </w:numPr>
        <w:jc w:val="both"/>
      </w:pPr>
      <w:r w:rsidRPr="00B13266">
        <w:t>Independent streams of history.</w:t>
      </w:r>
    </w:p>
    <w:p w14:paraId="55D2D9ED" w14:textId="77777777" w:rsidR="000E160C" w:rsidRDefault="000E160C" w:rsidP="000E160C">
      <w:pPr>
        <w:pStyle w:val="NoSpacing"/>
        <w:jc w:val="both"/>
      </w:pPr>
    </w:p>
    <w:p w14:paraId="73D18F9B" w14:textId="77777777" w:rsidR="00BD1313" w:rsidRDefault="00BD1313" w:rsidP="000E160C">
      <w:pPr>
        <w:pStyle w:val="NoSpacing"/>
        <w:jc w:val="both"/>
      </w:pPr>
    </w:p>
    <w:p w14:paraId="2876BC04" w14:textId="77777777" w:rsidR="00BD1313" w:rsidRDefault="00BD1313" w:rsidP="00BD1313">
      <w:pPr>
        <w:pStyle w:val="NoSpacing"/>
      </w:pPr>
    </w:p>
    <w:p w14:paraId="6E179FF8" w14:textId="77777777" w:rsidR="00BD1313" w:rsidRPr="00CC019E" w:rsidRDefault="00BD1313" w:rsidP="00BD1313">
      <w:pPr>
        <w:autoSpaceDE w:val="0"/>
        <w:autoSpaceDN w:val="0"/>
        <w:adjustRightInd w:val="0"/>
        <w:spacing w:after="0" w:line="240" w:lineRule="auto"/>
        <w:rPr>
          <w:rFonts w:ascii="AJensonPro-Regular" w:hAnsi="AJensonPro-Regular" w:cs="AJensonPro-Regular"/>
          <w:lang w:val="en-US"/>
        </w:rPr>
      </w:pPr>
      <w:r w:rsidRPr="00CC019E">
        <w:rPr>
          <w:rFonts w:ascii="AJensonPro-Regular" w:hAnsi="AJensonPro-Regular" w:cs="AJensonPro-Regular"/>
          <w:lang w:val="en-US"/>
        </w:rPr>
        <w:t>A version control system is a piece of software that helps the developers on a software team work together and</w:t>
      </w:r>
      <w:r>
        <w:rPr>
          <w:rFonts w:ascii="AJensonPro-Regular" w:hAnsi="AJensonPro-Regular" w:cs="AJensonPro-Regular"/>
          <w:lang w:val="en-US"/>
        </w:rPr>
        <w:t xml:space="preserve"> </w:t>
      </w:r>
      <w:r w:rsidRPr="00CC019E">
        <w:rPr>
          <w:rFonts w:ascii="AJensonPro-Regular" w:hAnsi="AJensonPro-Regular" w:cs="AJensonPro-Regular"/>
          <w:lang w:val="en-US"/>
        </w:rPr>
        <w:t>also archives a complete history of their work.</w:t>
      </w:r>
    </w:p>
    <w:p w14:paraId="1B60E7FB" w14:textId="77777777" w:rsidR="00BD1313" w:rsidRDefault="00BD1313" w:rsidP="00BD1313">
      <w:pPr>
        <w:rPr>
          <w:rFonts w:ascii="AJensonPro-Regular" w:hAnsi="AJensonPro-Regular" w:cs="AJensonPro-Regular"/>
          <w:lang w:val="en-US"/>
        </w:rPr>
      </w:pPr>
    </w:p>
    <w:p w14:paraId="6FB03776" w14:textId="77777777" w:rsidR="00BD1313" w:rsidRDefault="00BD1313" w:rsidP="00BD1313">
      <w:pPr>
        <w:rPr>
          <w:rFonts w:ascii="AJensonPro-Regular" w:hAnsi="AJensonPro-Regular" w:cs="AJensonPro-Regular"/>
          <w:lang w:val="en-US"/>
        </w:rPr>
      </w:pPr>
      <w:r w:rsidRPr="00CC019E">
        <w:rPr>
          <w:rFonts w:ascii="AJensonPro-Regular" w:hAnsi="AJensonPro-Regular" w:cs="AJensonPro-Regular"/>
          <w:lang w:val="en-US"/>
        </w:rPr>
        <w:t>There are three basic goals of a version control system (VCS):</w:t>
      </w:r>
    </w:p>
    <w:p w14:paraId="564C9B4F" w14:textId="77777777" w:rsidR="00BD1313" w:rsidRPr="00CC019E" w:rsidRDefault="00BD1313" w:rsidP="00BD131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e want people to be able to work simultaneously, not serially.</w:t>
      </w:r>
    </w:p>
    <w:p w14:paraId="53EEFFD6" w14:textId="77777777" w:rsidR="00BD1313" w:rsidRPr="00CC019E" w:rsidRDefault="00BD1313" w:rsidP="00BD131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hen people are working at the same time, we want their changes to not conflict with each other.</w:t>
      </w:r>
    </w:p>
    <w:p w14:paraId="12D9A24A" w14:textId="77777777" w:rsidR="00BD1313" w:rsidRPr="004331B2" w:rsidRDefault="00BD1313" w:rsidP="00BD1313">
      <w:pPr>
        <w:pStyle w:val="ListParagraph"/>
        <w:numPr>
          <w:ilvl w:val="0"/>
          <w:numId w:val="22"/>
        </w:numPr>
        <w:rPr>
          <w:lang w:val="en-US"/>
        </w:rPr>
      </w:pPr>
      <w:r w:rsidRPr="00CC019E">
        <w:rPr>
          <w:rFonts w:ascii="AJensonPro-Regular" w:hAnsi="AJensonPro-Regular" w:cs="AJensonPro-Regular"/>
          <w:lang w:val="en-US"/>
        </w:rPr>
        <w:t>We want to archive every version of everything that has ever existed — ever.</w:t>
      </w:r>
    </w:p>
    <w:p w14:paraId="4233B9CA" w14:textId="77777777" w:rsidR="00BD1313" w:rsidRDefault="00BD1313" w:rsidP="00BD1313">
      <w:pPr>
        <w:rPr>
          <w:lang w:val="en-US"/>
        </w:rPr>
      </w:pPr>
    </w:p>
    <w:p w14:paraId="2D837D9D" w14:textId="77777777" w:rsidR="00BD1313" w:rsidRDefault="00BD1313" w:rsidP="000E160C">
      <w:pPr>
        <w:pStyle w:val="NoSpacing"/>
        <w:jc w:val="both"/>
      </w:pPr>
    </w:p>
    <w:p w14:paraId="14FF2D65" w14:textId="31A395F7" w:rsidR="000E160C" w:rsidRPr="0072575B" w:rsidRDefault="000E160C" w:rsidP="000E160C">
      <w:pPr>
        <w:pStyle w:val="NoSpacing"/>
        <w:jc w:val="both"/>
      </w:pPr>
      <w:r w:rsidRPr="0072575B">
        <w:t xml:space="preserve">One of the most popular VCS tools in use today is called Git. Git is a </w:t>
      </w:r>
      <w:r w:rsidRPr="0072575B">
        <w:rPr>
          <w:rStyle w:val="Emphasis"/>
        </w:rPr>
        <w:t>Distributed</w:t>
      </w:r>
      <w:r w:rsidRPr="0072575B">
        <w:t xml:space="preserve"> VCS, a category known as DVCS.</w:t>
      </w:r>
    </w:p>
    <w:p w14:paraId="1C7D3C6F" w14:textId="77777777" w:rsidR="000E160C" w:rsidRDefault="000E160C" w:rsidP="000E160C">
      <w:pPr>
        <w:pStyle w:val="NoSpacing"/>
        <w:jc w:val="both"/>
      </w:pPr>
    </w:p>
    <w:p w14:paraId="6EC1C304" w14:textId="77777777" w:rsidR="00BD1313" w:rsidRDefault="00BD1313" w:rsidP="000E160C">
      <w:pPr>
        <w:pStyle w:val="NoSpacing"/>
        <w:jc w:val="both"/>
      </w:pPr>
    </w:p>
    <w:p w14:paraId="0B841F68" w14:textId="77777777" w:rsidR="000E160C" w:rsidRDefault="000E160C" w:rsidP="000E160C">
      <w:pPr>
        <w:pStyle w:val="NoSpacing"/>
        <w:jc w:val="both"/>
      </w:pPr>
    </w:p>
    <w:p w14:paraId="66B58B48" w14:textId="77777777" w:rsidR="000E160C" w:rsidRDefault="000E160C" w:rsidP="000E160C">
      <w:pPr>
        <w:pStyle w:val="NoSpacing"/>
        <w:jc w:val="both"/>
        <w:sectPr w:rsidR="000E160C" w:rsidSect="00620A09">
          <w:type w:val="continuous"/>
          <w:pgSz w:w="11906" w:h="16838"/>
          <w:pgMar w:top="1417" w:right="1417" w:bottom="1417" w:left="1417" w:header="708" w:footer="708" w:gutter="0"/>
          <w:cols w:space="708"/>
          <w:docGrid w:linePitch="360"/>
        </w:sectPr>
      </w:pPr>
    </w:p>
    <w:p w14:paraId="5DAD3354" w14:textId="77777777" w:rsidR="000E160C" w:rsidRDefault="000E160C" w:rsidP="000E160C">
      <w:pPr>
        <w:pStyle w:val="NoSpacing"/>
        <w:jc w:val="center"/>
        <w:rPr>
          <w:rFonts w:eastAsia="Times New Roman"/>
        </w:rPr>
      </w:pPr>
      <w:r w:rsidRPr="00A62B87">
        <w:rPr>
          <w:rFonts w:eastAsia="Times New Roman"/>
        </w:rPr>
        <w:lastRenderedPageBreak/>
        <w:fldChar w:fldCharType="begin"/>
      </w:r>
      <w:r w:rsidRPr="00A62B87">
        <w:rPr>
          <w:rFonts w:eastAsia="Times New Roman"/>
        </w:rPr>
        <w:instrText xml:space="preserve"> INCLUDEPICTURE "http://rypress.com/tutorials/git/media/0-3.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sidR="00000000">
        <w:rPr>
          <w:rFonts w:eastAsia="Times New Roman"/>
        </w:rPr>
        <w:fldChar w:fldCharType="begin"/>
      </w:r>
      <w:r w:rsidR="00000000">
        <w:rPr>
          <w:rFonts w:eastAsia="Times New Roman"/>
        </w:rPr>
        <w:instrText xml:space="preserve"> INCLUDEPICTURE  "http://rypress.com/tutorials/git/media/0-3.png" \* MERGEFORMATINET </w:instrText>
      </w:r>
      <w:r w:rsidR="00000000">
        <w:rPr>
          <w:rFonts w:eastAsia="Times New Roman"/>
        </w:rPr>
        <w:fldChar w:fldCharType="separate"/>
      </w:r>
      <w:r w:rsidR="00016681">
        <w:rPr>
          <w:rFonts w:eastAsia="Times New Roman"/>
        </w:rPr>
        <w:pict w14:anchorId="25BED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8.65pt">
            <v:imagedata r:id="rId7" r:href="rId8"/>
          </v:shape>
        </w:pict>
      </w:r>
      <w:r w:rsidR="00000000">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5897061D" w14:textId="77777777" w:rsidR="000E160C" w:rsidRPr="00A62B87" w:rsidRDefault="000E160C" w:rsidP="000E160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entralized version control</w:t>
      </w:r>
    </w:p>
    <w:p w14:paraId="34D27641" w14:textId="77777777" w:rsidR="000E160C" w:rsidRDefault="000E160C" w:rsidP="000E160C">
      <w:pPr>
        <w:pStyle w:val="NoSpacing"/>
        <w:jc w:val="both"/>
      </w:pPr>
    </w:p>
    <w:p w14:paraId="090F6ECA" w14:textId="77777777" w:rsidR="000E160C" w:rsidRDefault="000E160C" w:rsidP="000E160C">
      <w:pPr>
        <w:pStyle w:val="NoSpacing"/>
        <w:jc w:val="center"/>
      </w:pPr>
      <w:r w:rsidRPr="00A62B87">
        <w:rPr>
          <w:rFonts w:eastAsia="Times New Roman"/>
        </w:rPr>
        <w:fldChar w:fldCharType="begin"/>
      </w:r>
      <w:r w:rsidRPr="00A62B87">
        <w:rPr>
          <w:rFonts w:eastAsia="Times New Roman"/>
        </w:rPr>
        <w:instrText xml:space="preserve"> INCLUDEPICTURE "http://rypress.com/tutorials/git/media/0-4.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sidR="00000000">
        <w:rPr>
          <w:rFonts w:eastAsia="Times New Roman"/>
        </w:rPr>
        <w:fldChar w:fldCharType="begin"/>
      </w:r>
      <w:r w:rsidR="00000000">
        <w:rPr>
          <w:rFonts w:eastAsia="Times New Roman"/>
        </w:rPr>
        <w:instrText xml:space="preserve"> INCLUDEPICTURE  "http://rypress.com/tutorials/git/media/0-4.png" \* MERGEFORMATINET </w:instrText>
      </w:r>
      <w:r w:rsidR="00000000">
        <w:rPr>
          <w:rFonts w:eastAsia="Times New Roman"/>
        </w:rPr>
        <w:fldChar w:fldCharType="separate"/>
      </w:r>
      <w:r w:rsidR="00016681">
        <w:rPr>
          <w:rFonts w:eastAsia="Times New Roman"/>
        </w:rPr>
        <w:pict w14:anchorId="251AC21A">
          <v:shape id="_x0000_i1026" type="#_x0000_t75" style="width:127.75pt;height:123.2pt">
            <v:imagedata r:id="rId9" r:href="rId10"/>
          </v:shape>
        </w:pict>
      </w:r>
      <w:r w:rsidR="00000000">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3019E053" w14:textId="77777777" w:rsidR="000E160C" w:rsidRPr="003503C7" w:rsidRDefault="000E160C" w:rsidP="000E160C">
      <w:pPr>
        <w:spacing w:after="0" w:line="240" w:lineRule="auto"/>
        <w:jc w:val="center"/>
        <w:rPr>
          <w:rFonts w:ascii="Times New Roman" w:eastAsia="Times New Roman" w:hAnsi="Times New Roman"/>
          <w:sz w:val="24"/>
          <w:szCs w:val="24"/>
          <w:lang w:val="en-US" w:eastAsia="fr-FR"/>
        </w:rPr>
      </w:pPr>
      <w:r w:rsidRPr="003503C7">
        <w:rPr>
          <w:rFonts w:ascii="Times New Roman" w:eastAsia="Times New Roman" w:hAnsi="Times New Roman"/>
          <w:sz w:val="24"/>
          <w:szCs w:val="24"/>
          <w:lang w:val="en-US" w:eastAsia="fr-FR"/>
        </w:rPr>
        <w:t>Distributed version control</w:t>
      </w:r>
    </w:p>
    <w:p w14:paraId="6BBF98AE" w14:textId="77777777" w:rsidR="000E160C" w:rsidRDefault="000E160C" w:rsidP="000E160C">
      <w:pPr>
        <w:pStyle w:val="NoSpacing"/>
        <w:jc w:val="both"/>
      </w:pPr>
    </w:p>
    <w:p w14:paraId="305144D2" w14:textId="77777777" w:rsidR="000E160C" w:rsidRDefault="000E160C" w:rsidP="000E160C">
      <w:pPr>
        <w:pStyle w:val="NoSpacing"/>
        <w:jc w:val="both"/>
        <w:sectPr w:rsidR="000E160C" w:rsidSect="00620A09">
          <w:type w:val="continuous"/>
          <w:pgSz w:w="11906" w:h="16838"/>
          <w:pgMar w:top="1417" w:right="1417" w:bottom="1417" w:left="1417" w:header="708" w:footer="708" w:gutter="0"/>
          <w:cols w:num="2" w:space="708"/>
          <w:docGrid w:linePitch="360"/>
        </w:sectPr>
      </w:pPr>
    </w:p>
    <w:p w14:paraId="38C9FEA3" w14:textId="77777777" w:rsidR="000E160C" w:rsidRDefault="000E160C" w:rsidP="00260BB8">
      <w:pPr>
        <w:pStyle w:val="NoSpacing"/>
      </w:pPr>
    </w:p>
    <w:p w14:paraId="37175CB8" w14:textId="3F2474DB" w:rsidR="000E160C" w:rsidRPr="003503C7" w:rsidRDefault="004B7BEA" w:rsidP="004B7BEA">
      <w:pPr>
        <w:pStyle w:val="NoSpacing"/>
        <w:jc w:val="both"/>
      </w:pPr>
      <w:r>
        <w:t>With a DVCS t</w:t>
      </w:r>
      <w:r w:rsidR="000E160C" w:rsidRPr="003503C7">
        <w:t>here was no longer a central repository, everyone could develop at their own pace, store the updates locally, and put off merging conflicts until their convenience.</w:t>
      </w:r>
      <w:r>
        <w:t xml:space="preserve"> T</w:t>
      </w:r>
      <w:r w:rsidR="000E160C" w:rsidRPr="003503C7">
        <w:t>he local nature of DVCSs also made development much faster, since you no longer had to perform actions over a network. And, since each user had a complete copy of the project, the risk of a server crash, a corrupted repository, or any other type of data loss was much lower than that of their CVCS predecessors.</w:t>
      </w:r>
    </w:p>
    <w:p w14:paraId="365C8D1F" w14:textId="77777777" w:rsidR="000E160C" w:rsidRDefault="000E160C" w:rsidP="00260BB8">
      <w:pPr>
        <w:pStyle w:val="NoSpacing"/>
      </w:pPr>
    </w:p>
    <w:p w14:paraId="0FF38F26" w14:textId="77777777" w:rsidR="00866092" w:rsidRDefault="00866092" w:rsidP="00260BB8">
      <w:pPr>
        <w:pStyle w:val="NoSpacing"/>
      </w:pPr>
    </w:p>
    <w:p w14:paraId="54422ADF" w14:textId="77777777" w:rsidR="00260BB8" w:rsidRPr="00B939D5" w:rsidRDefault="00260BB8" w:rsidP="00260BB8">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 xml:space="preserve">A version control system, or </w:t>
      </w:r>
      <w:r w:rsidRPr="00B939D5">
        <w:rPr>
          <w:rFonts w:ascii="Times New Roman" w:eastAsia="Times New Roman" w:hAnsi="Times New Roman"/>
          <w:i/>
          <w:iCs/>
          <w:sz w:val="24"/>
          <w:szCs w:val="24"/>
          <w:lang w:val="en-US" w:eastAsia="fr-FR"/>
        </w:rPr>
        <w:t>VCS</w:t>
      </w:r>
      <w:r w:rsidRPr="00B939D5">
        <w:rPr>
          <w:rFonts w:ascii="Times New Roman" w:eastAsia="Times New Roman" w:hAnsi="Times New Roman"/>
          <w:sz w:val="24"/>
          <w:szCs w:val="24"/>
          <w:lang w:val="en-US" w:eastAsia="fr-FR"/>
        </w:rPr>
        <w:t xml:space="preserve">, provides an automatic way to track changes in software projects, giving creators the power to view previous versions of files and directories, develop speculative features without disrupting the main development, securely back up the project and its history, and collaborate easily and conveniently with others. In addition, using version control also makes deploying production websites and web applications much easier. </w:t>
      </w:r>
    </w:p>
    <w:p w14:paraId="0973A0C8" w14:textId="77777777" w:rsidR="00260BB8" w:rsidRPr="00B939D5" w:rsidRDefault="00260BB8" w:rsidP="00260BB8">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 xml:space="preserve">Version control has evolved considerably over the years. The family line leading to Git includes programs called RCS, CVS, and Subversion, and there are many current alternatives as well, including Perforce, Bazaar, and Mercurial. I mention these examples not because you need to know what they are, but only to show what a bewildering variety there is. What’s worse, when you choose a version control system, you really </w:t>
      </w:r>
      <w:r w:rsidRPr="00B939D5">
        <w:rPr>
          <w:rFonts w:ascii="Times New Roman" w:eastAsia="Times New Roman" w:hAnsi="Times New Roman"/>
          <w:i/>
          <w:iCs/>
          <w:sz w:val="24"/>
          <w:szCs w:val="24"/>
          <w:lang w:val="en-US" w:eastAsia="fr-FR"/>
        </w:rPr>
        <w:t>commit</w:t>
      </w:r>
      <w:r w:rsidRPr="00B939D5">
        <w:rPr>
          <w:rFonts w:ascii="Times New Roman" w:eastAsia="Times New Roman" w:hAnsi="Times New Roman"/>
          <w:sz w:val="24"/>
          <w:szCs w:val="24"/>
          <w:lang w:val="en-US" w:eastAsia="fr-FR"/>
        </w:rPr>
        <w:t xml:space="preserve"> to it,</w:t>
      </w:r>
      <w:hyperlink r:id="rId11" w:anchor="cha-1_footnote-1" w:history="1">
        <w:r w:rsidRPr="00B939D5">
          <w:rPr>
            <w:rFonts w:ascii="Times New Roman" w:eastAsia="Times New Roman" w:hAnsi="Times New Roman"/>
            <w:color w:val="0000FF"/>
            <w:sz w:val="24"/>
            <w:szCs w:val="24"/>
            <w:u w:val="single"/>
            <w:vertAlign w:val="superscript"/>
            <w:lang w:val="en-US" w:eastAsia="fr-FR"/>
          </w:rPr>
          <w:t>1</w:t>
        </w:r>
      </w:hyperlink>
      <w:r w:rsidRPr="00B939D5">
        <w:rPr>
          <w:rFonts w:ascii="Times New Roman" w:eastAsia="Times New Roman" w:hAnsi="Times New Roman"/>
          <w:sz w:val="24"/>
          <w:szCs w:val="24"/>
          <w:lang w:val="en-US" w:eastAsia="fr-FR"/>
        </w:rPr>
        <w:t xml:space="preserve"> and it is often difficult to switch from one to another. Happily, in the last few years an undisputed winner has emerged in the open-source VCS wars: Git. </w:t>
      </w:r>
    </w:p>
    <w:p w14:paraId="33EBBE1F" w14:textId="77777777" w:rsidR="00260BB8" w:rsidRPr="00B939D5" w:rsidRDefault="00260BB8" w:rsidP="00260BB8">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Git has a combination of power, speed, and community adoption that leave it few rivals, but it can be tricky to learn, and other Git tutorials have a tendency to introduce lots of heavy theory, which can be interesting to learn but in practice is really only understood by a tiny handful of Git users (as illustrated in “</w:t>
      </w:r>
      <w:hyperlink r:id="rId12" w:tgtFrame="_blank" w:history="1">
        <w:r w:rsidRPr="00B939D5">
          <w:rPr>
            <w:rFonts w:ascii="Times New Roman" w:eastAsia="Times New Roman" w:hAnsi="Times New Roman"/>
            <w:color w:val="0000FF"/>
            <w:sz w:val="24"/>
            <w:szCs w:val="24"/>
            <w:u w:val="single"/>
            <w:lang w:val="en-US" w:eastAsia="fr-FR"/>
          </w:rPr>
          <w:t>Git</w:t>
        </w:r>
      </w:hyperlink>
      <w:r w:rsidRPr="00B939D5">
        <w:rPr>
          <w:rFonts w:ascii="Times New Roman" w:eastAsia="Times New Roman" w:hAnsi="Times New Roman"/>
          <w:sz w:val="24"/>
          <w:szCs w:val="24"/>
          <w:lang w:val="en-US" w:eastAsia="fr-FR"/>
        </w:rPr>
        <w:t xml:space="preserve">” via the webcomic </w:t>
      </w:r>
      <w:hyperlink r:id="rId13" w:tgtFrame="_blank" w:history="1">
        <w:r w:rsidRPr="00B939D5">
          <w:rPr>
            <w:rFonts w:ascii="Times New Roman" w:eastAsia="Times New Roman" w:hAnsi="Times New Roman"/>
            <w:color w:val="0000FF"/>
            <w:sz w:val="24"/>
            <w:szCs w:val="24"/>
            <w:u w:val="single"/>
            <w:lang w:val="en-US" w:eastAsia="fr-FR"/>
          </w:rPr>
          <w:t>xkcd</w:t>
        </w:r>
      </w:hyperlink>
      <w:r w:rsidRPr="00B939D5">
        <w:rPr>
          <w:rFonts w:ascii="Times New Roman" w:eastAsia="Times New Roman" w:hAnsi="Times New Roman"/>
          <w:sz w:val="24"/>
          <w:szCs w:val="24"/>
          <w:lang w:val="en-US" w:eastAsia="fr-FR"/>
        </w:rPr>
        <w:t xml:space="preserve">). </w:t>
      </w:r>
    </w:p>
    <w:p w14:paraId="66373395" w14:textId="77777777" w:rsidR="00260BB8" w:rsidRPr="004331B2" w:rsidRDefault="00260BB8" w:rsidP="00260BB8">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A filesystem is two-dimensional: Its space is defined by directories and files. In contrast, a repository is threedimensional:</w:t>
      </w:r>
      <w:r>
        <w:rPr>
          <w:rFonts w:ascii="AJensonPro-Regular" w:hAnsi="AJensonPro-Regular" w:cs="AJensonPro-Regular"/>
          <w:lang w:val="en-US"/>
        </w:rPr>
        <w:t xml:space="preserve"> </w:t>
      </w:r>
      <w:r w:rsidRPr="004331B2">
        <w:rPr>
          <w:rFonts w:ascii="AJensonPro-Regular" w:hAnsi="AJensonPro-Regular" w:cs="AJensonPro-Regular"/>
          <w:lang w:val="en-US"/>
        </w:rPr>
        <w:t>It exists in a continuum defined by directories, files, and time. A version control repository contains</w:t>
      </w:r>
      <w:r>
        <w:rPr>
          <w:rFonts w:ascii="AJensonPro-Regular" w:hAnsi="AJensonPro-Regular" w:cs="AJensonPro-Regular"/>
          <w:lang w:val="en-US"/>
        </w:rPr>
        <w:t xml:space="preserve"> </w:t>
      </w:r>
      <w:r w:rsidRPr="004331B2">
        <w:rPr>
          <w:rFonts w:ascii="AJensonPro-Regular" w:hAnsi="AJensonPro-Regular" w:cs="AJensonPro-Regular"/>
          <w:lang w:val="en-US"/>
        </w:rPr>
        <w:t>every version of your source code that has ever existed.</w:t>
      </w:r>
    </w:p>
    <w:p w14:paraId="6EC2D868" w14:textId="77777777" w:rsidR="00260BB8" w:rsidRDefault="00260BB8" w:rsidP="00260BB8">
      <w:pPr>
        <w:autoSpaceDE w:val="0"/>
        <w:autoSpaceDN w:val="0"/>
        <w:adjustRightInd w:val="0"/>
        <w:spacing w:after="0" w:line="240" w:lineRule="auto"/>
        <w:rPr>
          <w:rFonts w:ascii="AJensonPro-Regular" w:hAnsi="AJensonPro-Regular" w:cs="AJensonPro-Regular"/>
          <w:lang w:val="en-US"/>
        </w:rPr>
      </w:pPr>
    </w:p>
    <w:p w14:paraId="43F50298" w14:textId="77777777" w:rsidR="00260BB8" w:rsidRDefault="00260BB8" w:rsidP="00260BB8">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 xml:space="preserve">A consequence of this idea is that nothing is ever really destroyed. Every time </w:t>
      </w:r>
      <w:r>
        <w:rPr>
          <w:rFonts w:ascii="AJensonPro-Regular" w:hAnsi="AJensonPro-Regular" w:cs="AJensonPro-Regular"/>
          <w:lang w:val="en-US"/>
        </w:rPr>
        <w:t xml:space="preserve">you make some kind of change to </w:t>
      </w:r>
      <w:r w:rsidRPr="004331B2">
        <w:rPr>
          <w:rFonts w:ascii="AJensonPro-Regular" w:hAnsi="AJensonPro-Regular" w:cs="AJensonPro-Regular"/>
          <w:lang w:val="en-US"/>
        </w:rPr>
        <w:t>your repository, even if that change is to delete something, the repository gets larger because the history is longer.</w:t>
      </w:r>
    </w:p>
    <w:p w14:paraId="297161F4" w14:textId="77777777" w:rsidR="00260BB8" w:rsidRPr="004331B2" w:rsidRDefault="00260BB8" w:rsidP="00260BB8">
      <w:pPr>
        <w:autoSpaceDE w:val="0"/>
        <w:autoSpaceDN w:val="0"/>
        <w:adjustRightInd w:val="0"/>
        <w:spacing w:after="0" w:line="240" w:lineRule="auto"/>
        <w:rPr>
          <w:rFonts w:ascii="AJensonPro-Regular" w:hAnsi="AJensonPro-Regular" w:cs="AJensonPro-Regular"/>
          <w:lang w:val="en-US"/>
        </w:rPr>
      </w:pPr>
    </w:p>
    <w:p w14:paraId="7DC79438" w14:textId="77777777" w:rsidR="00260BB8" w:rsidRPr="004331B2" w:rsidRDefault="00260BB8" w:rsidP="00260BB8">
      <w:pPr>
        <w:rPr>
          <w:lang w:val="en-US"/>
        </w:rPr>
      </w:pPr>
      <w:r w:rsidRPr="004331B2">
        <w:rPr>
          <w:rFonts w:ascii="AJensonPro-Regular" w:hAnsi="AJensonPro-Regular" w:cs="AJensonPro-Regular"/>
          <w:lang w:val="en-US"/>
        </w:rPr>
        <w:t>Each change adds to the history of the repository. We never subtract anything from that history.</w:t>
      </w:r>
    </w:p>
    <w:p w14:paraId="6C8E2C97" w14:textId="77777777" w:rsidR="00260BB8" w:rsidRDefault="00260BB8" w:rsidP="00260BB8">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lastRenderedPageBreak/>
        <w:t>The essential difference between a Centralized Version Control System (CVCS) and a DVCS is the notion of a</w:t>
      </w:r>
      <w:r>
        <w:rPr>
          <w:rFonts w:ascii="AJensonPro-Regular" w:hAnsi="AJensonPro-Regular" w:cs="AJensonPro-Regular"/>
          <w:lang w:val="en-US"/>
        </w:rPr>
        <w:t xml:space="preserve"> </w:t>
      </w:r>
      <w:r w:rsidRPr="008721D7">
        <w:rPr>
          <w:rFonts w:ascii="AJensonPro-It" w:hAnsi="AJensonPro-It" w:cs="AJensonPro-It"/>
          <w:i/>
          <w:iCs/>
          <w:lang w:val="en-US"/>
        </w:rPr>
        <w:t>repository instance</w:t>
      </w:r>
      <w:r w:rsidRPr="008721D7">
        <w:rPr>
          <w:rFonts w:ascii="AJensonPro-Regular" w:hAnsi="AJensonPro-Regular" w:cs="AJensonPro-Regular"/>
          <w:lang w:val="en-US"/>
        </w:rPr>
        <w:t>.</w:t>
      </w:r>
    </w:p>
    <w:p w14:paraId="25518DA0" w14:textId="77777777" w:rsidR="00260BB8" w:rsidRDefault="00260BB8" w:rsidP="00260BB8">
      <w:pPr>
        <w:autoSpaceDE w:val="0"/>
        <w:autoSpaceDN w:val="0"/>
        <w:adjustRightInd w:val="0"/>
        <w:spacing w:after="0" w:line="240" w:lineRule="auto"/>
        <w:rPr>
          <w:rFonts w:ascii="AJensonPro-Regular" w:hAnsi="AJensonPro-Regular" w:cs="AJensonPro-Regular"/>
          <w:lang w:val="en-US"/>
        </w:rPr>
      </w:pPr>
    </w:p>
    <w:p w14:paraId="44B2F4D6" w14:textId="77777777" w:rsidR="00260BB8" w:rsidRPr="000625B5" w:rsidRDefault="00260BB8" w:rsidP="00260BB8">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t xml:space="preserve">In a CVCS, the repository exists in one place on a central server. </w:t>
      </w:r>
      <w:r w:rsidRPr="00F44440">
        <w:rPr>
          <w:rFonts w:ascii="AJensonPro-Regular" w:hAnsi="AJensonPro-Regular" w:cs="AJensonPro-Regular"/>
          <w:lang w:val="en-US"/>
        </w:rPr>
        <w:t xml:space="preserve">Every piece of software that is used to access the </w:t>
      </w:r>
      <w:r w:rsidRPr="008721D7">
        <w:rPr>
          <w:rFonts w:ascii="AJensonPro-Regular" w:hAnsi="AJensonPro-Regular" w:cs="AJensonPro-Regular"/>
          <w:lang w:val="en-US"/>
        </w:rPr>
        <w:t xml:space="preserve">repository includes a network client. </w:t>
      </w:r>
    </w:p>
    <w:p w14:paraId="20679B0C" w14:textId="77777777" w:rsidR="00260BB8" w:rsidRPr="000625B5" w:rsidRDefault="00260BB8" w:rsidP="00260BB8">
      <w:pPr>
        <w:autoSpaceDE w:val="0"/>
        <w:autoSpaceDN w:val="0"/>
        <w:adjustRightInd w:val="0"/>
        <w:spacing w:after="0" w:line="240" w:lineRule="auto"/>
        <w:rPr>
          <w:rFonts w:ascii="AJensonPro-Regular" w:hAnsi="AJensonPro-Regular" w:cs="AJensonPro-Regular"/>
          <w:lang w:val="en-US"/>
        </w:rPr>
      </w:pPr>
    </w:p>
    <w:p w14:paraId="41B3E504" w14:textId="77777777" w:rsidR="00260BB8" w:rsidRDefault="00260BB8" w:rsidP="00260BB8">
      <w:pPr>
        <w:autoSpaceDE w:val="0"/>
        <w:autoSpaceDN w:val="0"/>
        <w:adjustRightInd w:val="0"/>
        <w:spacing w:after="0" w:line="240" w:lineRule="auto"/>
        <w:rPr>
          <w:rFonts w:ascii="AJensonPro-Regular" w:hAnsi="AJensonPro-Regular" w:cs="AJensonPro-Regular"/>
          <w:lang w:val="en-US"/>
        </w:rPr>
      </w:pPr>
      <w:r w:rsidRPr="00F44440">
        <w:rPr>
          <w:rFonts w:ascii="AJensonPro-Regular" w:hAnsi="AJensonPro-Regular" w:cs="AJensonPro-Regular"/>
          <w:lang w:val="en-US"/>
        </w:rPr>
        <w:t>Most</w:t>
      </w:r>
      <w:r>
        <w:rPr>
          <w:rFonts w:ascii="AJensonPro-Regular" w:hAnsi="AJensonPro-Regular" w:cs="AJensonPro-Regular"/>
          <w:lang w:val="en-US"/>
        </w:rPr>
        <w:t xml:space="preserve"> </w:t>
      </w:r>
      <w:r w:rsidRPr="00F44440">
        <w:rPr>
          <w:rFonts w:ascii="AJensonPro-Regular" w:hAnsi="AJensonPro-Regular" w:cs="AJensonPro-Regular"/>
          <w:lang w:val="en-US"/>
        </w:rPr>
        <w:t>operations interact with a local repository instance, not a network server. The</w:t>
      </w:r>
      <w:r>
        <w:rPr>
          <w:rFonts w:ascii="AJensonPro-Regular" w:hAnsi="AJensonPro-Regular" w:cs="AJensonPro-Regular"/>
          <w:lang w:val="en-US"/>
        </w:rPr>
        <w:t xml:space="preserve"> only time networking code gets </w:t>
      </w:r>
      <w:r w:rsidRPr="00F44440">
        <w:rPr>
          <w:rFonts w:ascii="AJensonPro-Regular" w:hAnsi="AJensonPro-Regular" w:cs="AJensonPro-Regular"/>
          <w:lang w:val="en-US"/>
        </w:rPr>
        <w:t>involved is when the repository instances are being synchronized. Every developer</w:t>
      </w:r>
      <w:r>
        <w:rPr>
          <w:rFonts w:ascii="AJensonPro-Regular" w:hAnsi="AJensonPro-Regular" w:cs="AJensonPro-Regular"/>
          <w:lang w:val="en-US"/>
        </w:rPr>
        <w:t xml:space="preserve"> has his own private repository </w:t>
      </w:r>
      <w:r w:rsidRPr="00F44440">
        <w:rPr>
          <w:rFonts w:ascii="AJensonPro-Regular" w:hAnsi="AJensonPro-Regular" w:cs="AJensonPro-Regular"/>
          <w:lang w:val="en-US"/>
        </w:rPr>
        <w:t>instance.</w:t>
      </w:r>
    </w:p>
    <w:p w14:paraId="72CF5E99" w14:textId="77777777" w:rsidR="00260BB8" w:rsidRDefault="00260BB8" w:rsidP="00260BB8">
      <w:pPr>
        <w:pStyle w:val="NoSpacing"/>
      </w:pPr>
    </w:p>
    <w:p w14:paraId="08F61925" w14:textId="77777777" w:rsidR="0063075C" w:rsidRPr="00016681" w:rsidRDefault="0063075C" w:rsidP="00260BB8">
      <w:pPr>
        <w:pStyle w:val="NoSpacing"/>
      </w:pPr>
    </w:p>
    <w:p w14:paraId="3FCFE632" w14:textId="588785E6" w:rsidR="000E160C" w:rsidRDefault="00016681" w:rsidP="00260BB8">
      <w:pPr>
        <w:pStyle w:val="Heading3"/>
        <w:numPr>
          <w:ilvl w:val="0"/>
          <w:numId w:val="31"/>
        </w:numPr>
      </w:pPr>
      <w:bookmarkStart w:id="7" w:name="_Toc157382029"/>
      <w:r w:rsidRPr="00016681">
        <w:t>History of Git</w:t>
      </w:r>
      <w:bookmarkEnd w:id="7"/>
    </w:p>
    <w:p w14:paraId="71BA3263" w14:textId="6BBCF101" w:rsidR="00260BB8" w:rsidRDefault="004B7BEA" w:rsidP="00260BB8">
      <w:pPr>
        <w:pStyle w:val="NoSpacing"/>
      </w:pPr>
      <w:r w:rsidRPr="0072575B">
        <w:t>Git is free and open source.</w:t>
      </w:r>
    </w:p>
    <w:p w14:paraId="464F595F" w14:textId="77777777" w:rsidR="004B7BEA" w:rsidRPr="00016681" w:rsidRDefault="004B7BEA" w:rsidP="00260BB8">
      <w:pPr>
        <w:pStyle w:val="NoSpacing"/>
      </w:pPr>
    </w:p>
    <w:p w14:paraId="7DF96664" w14:textId="179EBD46" w:rsidR="003908E3" w:rsidRPr="00016681" w:rsidRDefault="003908E3" w:rsidP="00260BB8">
      <w:pPr>
        <w:pStyle w:val="NoSpacing"/>
      </w:pPr>
      <w:r w:rsidRPr="00016681">
        <w:t xml:space="preserve">The data model of Git is different from other common </w:t>
      </w:r>
      <w:r w:rsidRPr="00016681">
        <w:rPr>
          <w:b/>
          <w:bCs/>
        </w:rPr>
        <w:t xml:space="preserve">version control systems </w:t>
      </w:r>
      <w:r w:rsidRPr="00016681">
        <w:t>(</w:t>
      </w:r>
      <w:r w:rsidRPr="00016681">
        <w:rPr>
          <w:b/>
          <w:bCs/>
        </w:rPr>
        <w:t>VCSs</w:t>
      </w:r>
      <w:r w:rsidRPr="00016681">
        <w:t>) in the way Git handles its data. Traditionally, a VCS will store its data as an initial file, followed by a list of patches for each new version of the file:</w:t>
      </w:r>
    </w:p>
    <w:p w14:paraId="41929511" w14:textId="77777777" w:rsidR="00260BB8" w:rsidRPr="00A752BB" w:rsidRDefault="00260BB8" w:rsidP="00260BB8">
      <w:p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Git is a tool for tracking changes made to a set of files over time, a task traditionally known as “version control.” Although it is most often used by programmers to coordinate changes to software</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source code, and it is especially good at that, you can use Git to track any kind of content at all. Any body of related files evolving over time, which we’ll call a “project,” is a candidate for</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using Git. With Git, you can:</w:t>
      </w:r>
    </w:p>
    <w:p w14:paraId="2F6D7BA1" w14:textId="77777777" w:rsidR="00260BB8" w:rsidRPr="00A752BB" w:rsidRDefault="00260BB8" w:rsidP="00260BB8">
      <w:pPr>
        <w:autoSpaceDE w:val="0"/>
        <w:autoSpaceDN w:val="0"/>
        <w:adjustRightInd w:val="0"/>
        <w:spacing w:after="0" w:line="240" w:lineRule="auto"/>
        <w:jc w:val="both"/>
        <w:rPr>
          <w:rFonts w:ascii="Times New Roman" w:eastAsia="MinionPro-Regular" w:hAnsi="Times New Roman"/>
          <w:sz w:val="24"/>
          <w:szCs w:val="24"/>
          <w:lang w:val="en-US"/>
        </w:rPr>
      </w:pPr>
    </w:p>
    <w:p w14:paraId="162C89C9" w14:textId="77777777" w:rsidR="00260BB8" w:rsidRPr="00A752BB" w:rsidRDefault="00260BB8" w:rsidP="00260BB8">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Examine the state of your project at earlier points in time</w:t>
      </w:r>
    </w:p>
    <w:p w14:paraId="45AEA3A2" w14:textId="77777777" w:rsidR="00260BB8" w:rsidRPr="00A752BB" w:rsidRDefault="00260BB8" w:rsidP="00260BB8">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how the differences among various states of the project</w:t>
      </w:r>
    </w:p>
    <w:p w14:paraId="57C85FDB" w14:textId="77777777" w:rsidR="00260BB8" w:rsidRPr="00A752BB" w:rsidRDefault="00260BB8" w:rsidP="00260BB8">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plit the project development into multiple independent</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lines, called “branches,” which can evolve separately</w:t>
      </w:r>
    </w:p>
    <w:p w14:paraId="3D1244E0" w14:textId="77777777" w:rsidR="00260BB8" w:rsidRPr="00A752BB" w:rsidRDefault="00260BB8" w:rsidP="00260BB8">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Periodically recombine branches in a process called “merging,” </w:t>
      </w:r>
    </w:p>
    <w:p w14:paraId="00E929EF" w14:textId="77777777" w:rsidR="00260BB8" w:rsidRPr="00A752BB" w:rsidRDefault="00260BB8" w:rsidP="00260BB8">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reconciling the changes made in two or more branches</w:t>
      </w:r>
    </w:p>
    <w:p w14:paraId="0BFA602A" w14:textId="77777777" w:rsidR="00260BB8" w:rsidRPr="00A752BB" w:rsidRDefault="00260BB8" w:rsidP="00260BB8">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Allow many people to work on a project simultaneously,</w:t>
      </w:r>
    </w:p>
    <w:p w14:paraId="1F47D06D" w14:textId="77777777" w:rsidR="00260BB8" w:rsidRPr="00A752BB" w:rsidRDefault="00260BB8" w:rsidP="00260BB8">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haring and combining their work as needed</w:t>
      </w:r>
    </w:p>
    <w:p w14:paraId="2113A82C" w14:textId="77777777" w:rsidR="00260BB8" w:rsidRPr="00A752BB" w:rsidRDefault="00260BB8" w:rsidP="00260BB8">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0A277585" w14:textId="77777777" w:rsidR="00260BB8" w:rsidRPr="00A752BB" w:rsidRDefault="00260BB8" w:rsidP="00260BB8">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26D41CC3" w14:textId="77777777" w:rsidR="00260BB8" w:rsidRPr="00A752BB" w:rsidRDefault="00260BB8" w:rsidP="00260BB8">
      <w:pPr>
        <w:autoSpaceDE w:val="0"/>
        <w:autoSpaceDN w:val="0"/>
        <w:adjustRightInd w:val="0"/>
        <w:spacing w:after="0" w:line="240" w:lineRule="auto"/>
        <w:jc w:val="both"/>
        <w:rPr>
          <w:rFonts w:ascii="Times New Roman" w:eastAsia="MinionPro-Regular" w:hAnsi="Times New Roman"/>
          <w:color w:val="000000"/>
          <w:sz w:val="24"/>
          <w:szCs w:val="24"/>
          <w:lang w:val="en-US"/>
        </w:rPr>
      </w:pPr>
      <w:r w:rsidRPr="00A752BB">
        <w:rPr>
          <w:rFonts w:ascii="Times New Roman" w:eastAsia="MinionPro-Regular" w:hAnsi="Times New Roman"/>
          <w:color w:val="000000"/>
          <w:sz w:val="24"/>
          <w:szCs w:val="24"/>
          <w:lang w:val="en-US"/>
        </w:rPr>
        <w:t xml:space="preserve">Git is the technology behind the enormously popular “social coding” website </w:t>
      </w:r>
      <w:r w:rsidRPr="00A752BB">
        <w:rPr>
          <w:rFonts w:ascii="Times New Roman" w:eastAsia="MinionPro-Regular" w:hAnsi="Times New Roman"/>
          <w:color w:val="9A0000"/>
          <w:sz w:val="24"/>
          <w:szCs w:val="24"/>
          <w:lang w:val="en-US"/>
        </w:rPr>
        <w:t>GitHub</w:t>
      </w:r>
      <w:r w:rsidRPr="00A752BB">
        <w:rPr>
          <w:rFonts w:ascii="Times New Roman" w:eastAsia="MinionPro-Regular" w:hAnsi="Times New Roman"/>
          <w:color w:val="000000"/>
          <w:sz w:val="24"/>
          <w:szCs w:val="24"/>
          <w:lang w:val="en-US"/>
        </w:rPr>
        <w:t>, which includes many wellknown open source projects.</w:t>
      </w:r>
    </w:p>
    <w:p w14:paraId="326031D4" w14:textId="77777777" w:rsidR="00260BB8" w:rsidRDefault="00260BB8" w:rsidP="00260BB8">
      <w:pPr>
        <w:rPr>
          <w:rFonts w:ascii="Times New Roman" w:hAnsi="Times New Roman"/>
          <w:color w:val="000000"/>
          <w:sz w:val="24"/>
          <w:szCs w:val="24"/>
          <w:lang w:val="en-US"/>
        </w:rPr>
      </w:pPr>
    </w:p>
    <w:p w14:paraId="3B52493E" w14:textId="77777777" w:rsidR="00260BB8" w:rsidRDefault="00260BB8" w:rsidP="00260BB8">
      <w:pPr>
        <w:pStyle w:val="NoSpacing"/>
      </w:pPr>
    </w:p>
    <w:p w14:paraId="5ED0AA39" w14:textId="77777777" w:rsidR="00260BB8" w:rsidRDefault="00260BB8" w:rsidP="00260BB8">
      <w:pPr>
        <w:pStyle w:val="NoSpacing"/>
        <w:jc w:val="both"/>
      </w:pPr>
      <w:r>
        <w:t>Git is an open source distributed version control system created in 2005 to manage the entire Linux kernel. Instead storing file information in a central repository, Git gives every developer a full copy of the repository</w:t>
      </w:r>
    </w:p>
    <w:p w14:paraId="061F3503" w14:textId="77777777" w:rsidR="00260BB8" w:rsidRDefault="00260BB8" w:rsidP="00260BB8">
      <w:pPr>
        <w:pStyle w:val="NoSpacing"/>
        <w:jc w:val="both"/>
      </w:pPr>
    </w:p>
    <w:p w14:paraId="76416191" w14:textId="77777777" w:rsidR="00260BB8" w:rsidRPr="00A62B87" w:rsidRDefault="00260BB8" w:rsidP="00260BB8">
      <w:pPr>
        <w:pStyle w:val="NoSpacing"/>
        <w:jc w:val="both"/>
      </w:pPr>
      <w:r>
        <w:rPr>
          <w:rFonts w:cs="Bryant Pro Regular"/>
          <w:color w:val="000000"/>
          <w:sz w:val="22"/>
          <w:szCs w:val="22"/>
        </w:rPr>
        <w:t>Though originally used for just the Linux kernel, the Git project spread rapidly, and quickly became used to manage a number of other Linux projects,</w:t>
      </w:r>
    </w:p>
    <w:p w14:paraId="454901B2" w14:textId="77777777" w:rsidR="00260BB8" w:rsidRPr="00D73862" w:rsidRDefault="00260BB8" w:rsidP="00260BB8">
      <w:pPr>
        <w:pStyle w:val="NoSpacing"/>
      </w:pPr>
    </w:p>
    <w:p w14:paraId="1CD2D39F" w14:textId="77777777" w:rsidR="00260BB8" w:rsidRDefault="00260BB8" w:rsidP="00260BB8">
      <w:pPr>
        <w:pStyle w:val="NoSpacing"/>
      </w:pPr>
    </w:p>
    <w:p w14:paraId="5F0D38F3" w14:textId="77777777" w:rsidR="00260BB8" w:rsidRDefault="00260BB8" w:rsidP="00260BB8">
      <w:pPr>
        <w:pStyle w:val="NoSpacing"/>
      </w:pPr>
    </w:p>
    <w:p w14:paraId="194EB957" w14:textId="77777777" w:rsidR="00260BB8" w:rsidRPr="00BE13D1" w:rsidRDefault="00260BB8" w:rsidP="00260BB8">
      <w:pPr>
        <w:pStyle w:val="NoSpacing"/>
        <w:jc w:val="both"/>
      </w:pPr>
      <w:r w:rsidRPr="00BE13D1">
        <w:lastRenderedPageBreak/>
        <w:t xml:space="preserve">By far, </w:t>
      </w:r>
      <w:r>
        <w:t>Git is the most</w:t>
      </w:r>
      <w:r w:rsidRPr="00BE13D1">
        <w:t xml:space="preserve"> used modern version cont</w:t>
      </w:r>
      <w:r>
        <w:t>rol system in the world</w:t>
      </w:r>
      <w:r w:rsidRPr="00BE13D1">
        <w:t>. Git is a mature, actively maintained open source project originally developed in 2005 by Linus Torvalds, the famous creator of the Linux operating system kernel</w:t>
      </w:r>
    </w:p>
    <w:p w14:paraId="7C290A21" w14:textId="77777777" w:rsidR="00260BB8" w:rsidRPr="00BE13D1" w:rsidRDefault="00260BB8" w:rsidP="00260BB8">
      <w:pPr>
        <w:pStyle w:val="NoSpacing"/>
        <w:jc w:val="both"/>
      </w:pPr>
    </w:p>
    <w:p w14:paraId="4D7697C9" w14:textId="77777777" w:rsidR="00260BB8" w:rsidRDefault="00260BB8" w:rsidP="00260BB8">
      <w:pPr>
        <w:pStyle w:val="NoSpacing"/>
        <w:jc w:val="both"/>
      </w:pPr>
      <w:r w:rsidRPr="00BE13D1">
        <w:t>Having a distributed architecture, Git is an example of a DVCS (hence Distributed Version Control System). Rather than have only one single place for the full version history of the software as is common in once-popular version control systems like CVS or Subversion (also known as SVN), in Git, every developer's working copy of the code is also a repository that can contain the full history of all changes.</w:t>
      </w:r>
    </w:p>
    <w:p w14:paraId="59A9E757" w14:textId="77777777" w:rsidR="00260BB8" w:rsidRDefault="00260BB8" w:rsidP="00260BB8">
      <w:pPr>
        <w:pStyle w:val="NoSpacing"/>
        <w:jc w:val="both"/>
      </w:pPr>
    </w:p>
    <w:p w14:paraId="661CCEF8" w14:textId="77777777" w:rsidR="00260BB8" w:rsidRPr="00BE13D1" w:rsidRDefault="00260BB8" w:rsidP="00260BB8">
      <w:pPr>
        <w:pStyle w:val="NoSpacing"/>
        <w:jc w:val="both"/>
      </w:pPr>
      <w:r w:rsidRPr="00586820">
        <w:t>Git, however, is a distributed version control system. Instead of a working copy, each developer gets their own local repository, complete with a full history of commits</w:t>
      </w:r>
    </w:p>
    <w:p w14:paraId="7A3CDC2D" w14:textId="77777777" w:rsidR="00260BB8" w:rsidRDefault="00260BB8" w:rsidP="00260BB8">
      <w:pPr>
        <w:pStyle w:val="NoSpacing"/>
        <w:jc w:val="both"/>
      </w:pPr>
    </w:p>
    <w:p w14:paraId="0BD7B39F" w14:textId="77777777" w:rsidR="00260BB8" w:rsidRDefault="00260BB8" w:rsidP="00260BB8">
      <w:pPr>
        <w:pStyle w:val="NoSpacing"/>
        <w:jc w:val="both"/>
      </w:pPr>
      <w:r w:rsidRPr="007704D5">
        <w:t>Unlike some version control software, Git is not fooled by the names of the files when determining what the storage and version history of the file tree should be, instead, Git focuses on the file content itself.</w:t>
      </w:r>
    </w:p>
    <w:p w14:paraId="6D12853E" w14:textId="77777777" w:rsidR="00260BB8" w:rsidRDefault="00260BB8" w:rsidP="00260BB8">
      <w:pPr>
        <w:pStyle w:val="NoSpacing"/>
        <w:jc w:val="both"/>
      </w:pPr>
    </w:p>
    <w:p w14:paraId="7A8E9B59" w14:textId="77777777" w:rsidR="00260BB8" w:rsidRDefault="00260BB8" w:rsidP="00260BB8">
      <w:pPr>
        <w:pStyle w:val="NoSpacing"/>
        <w:jc w:val="both"/>
      </w:pPr>
      <w:r w:rsidRPr="007704D5">
        <w:t>Git has been designed with the integrity of managed source code as a top priority. The content of the files as well as the true relationships between files and directories, versions, tags and commits, all of these objects in the Git repository are secured with a cryptographically secure hashing algorithm called SHA1. This protects the code and the change history against both accidental and malicious change and ensures that the history is fully traceable.</w:t>
      </w:r>
    </w:p>
    <w:p w14:paraId="4BEAA10A" w14:textId="77777777" w:rsidR="00260BB8" w:rsidRDefault="00260BB8" w:rsidP="00260BB8">
      <w:pPr>
        <w:pStyle w:val="NoSpacing"/>
        <w:jc w:val="both"/>
      </w:pPr>
    </w:p>
    <w:p w14:paraId="0330D248" w14:textId="77777777" w:rsidR="00260BB8" w:rsidRDefault="00260BB8" w:rsidP="00260BB8">
      <w:pPr>
        <w:pStyle w:val="NoSpacing"/>
        <w:jc w:val="both"/>
      </w:pPr>
      <w:r w:rsidRPr="007704D5">
        <w:t>With Git, you can be sure you have an authentic content history of your source code.</w:t>
      </w:r>
    </w:p>
    <w:p w14:paraId="02FFB8E0" w14:textId="77777777" w:rsidR="00260BB8" w:rsidRPr="007704D5" w:rsidRDefault="00260BB8" w:rsidP="00260BB8">
      <w:pPr>
        <w:pStyle w:val="NoSpacing"/>
        <w:jc w:val="both"/>
      </w:pPr>
    </w:p>
    <w:p w14:paraId="27641D01" w14:textId="77777777" w:rsidR="00260BB8" w:rsidRDefault="00260BB8" w:rsidP="00260BB8">
      <w:pPr>
        <w:pStyle w:val="NoSpacing"/>
        <w:jc w:val="both"/>
      </w:pPr>
      <w:r w:rsidRPr="007704D5">
        <w:t>Some other version control systems have no protections against secret alteration at a later date. This can be a serious information security vulnerability for any organization that relies on software development.</w:t>
      </w:r>
    </w:p>
    <w:p w14:paraId="46B97F9B" w14:textId="77777777" w:rsidR="00260BB8" w:rsidRPr="007704D5" w:rsidRDefault="00260BB8" w:rsidP="00260BB8">
      <w:pPr>
        <w:pStyle w:val="NoSpacing"/>
      </w:pPr>
    </w:p>
    <w:p w14:paraId="5561441C" w14:textId="77777777" w:rsidR="00260BB8" w:rsidRPr="000471ED" w:rsidRDefault="00260BB8" w:rsidP="00260BB8">
      <w:pPr>
        <w:rPr>
          <w:rFonts w:ascii="Times New Roman" w:hAnsi="Times New Roman"/>
          <w:lang w:val="en-US"/>
        </w:rPr>
      </w:pPr>
      <w:r w:rsidRPr="000471ED">
        <w:rPr>
          <w:rFonts w:ascii="Times New Roman" w:hAnsi="Times New Roman"/>
          <w:lang w:val="en-US"/>
        </w:rPr>
        <w:t xml:space="preserve">When most SCMs store a new version of a project, they store the code delta or diff. When Git stores a new version of a project, it stores a new </w:t>
      </w:r>
      <w:r w:rsidRPr="000471ED">
        <w:rPr>
          <w:rFonts w:ascii="Times New Roman" w:hAnsi="Times New Roman"/>
          <w:i/>
          <w:iCs/>
          <w:lang w:val="en-US"/>
        </w:rPr>
        <w:t xml:space="preserve">tree </w:t>
      </w:r>
      <w:r w:rsidRPr="000471ED">
        <w:rPr>
          <w:rFonts w:ascii="Times New Roman" w:hAnsi="Times New Roman"/>
          <w:lang w:val="en-US"/>
        </w:rPr>
        <w:t>– a bunch of blobs of content and a collection of point</w:t>
      </w:r>
      <w:r w:rsidRPr="000471ED">
        <w:rPr>
          <w:rFonts w:ascii="Times New Roman" w:hAnsi="Times New Roman"/>
          <w:lang w:val="en-US"/>
        </w:rPr>
        <w:softHyphen/>
        <w:t>ers that can be expanded back out into a full directory of files and subdirectories. If you want a diff between two versions, it doesn’t add up all the deltas, it simply looks at the two trees and runs a new diff on them.</w:t>
      </w:r>
    </w:p>
    <w:p w14:paraId="0F7EC81B" w14:textId="77777777" w:rsidR="00260BB8" w:rsidRPr="000471ED" w:rsidRDefault="00260BB8" w:rsidP="00260BB8">
      <w:pPr>
        <w:rPr>
          <w:rFonts w:ascii="Times New Roman" w:hAnsi="Times New Roman"/>
          <w:lang w:val="en-US"/>
        </w:rPr>
      </w:pPr>
      <w:r w:rsidRPr="000471ED">
        <w:rPr>
          <w:rFonts w:ascii="Times New Roman" w:hAnsi="Times New Roman"/>
          <w:lang w:val="en-US"/>
        </w:rPr>
        <w:t>This is what fundamentally allows the system to be easily distributed – it doesn’t have issues figuring out how to apply a complex series of deltas, it simply transfers all the directories and content that one user has and another does not have but is requesting. It is efficient about it – it only stores identical files and directories once and it can com</w:t>
      </w:r>
      <w:r w:rsidRPr="000471ED">
        <w:rPr>
          <w:rFonts w:ascii="Times New Roman" w:hAnsi="Times New Roman"/>
          <w:lang w:val="en-US"/>
        </w:rPr>
        <w:softHyphen/>
        <w:t>press and transfer its content using delta-compressed packfiles – but in concept, is a very simple beast. Git is at it’s heart very stupid-simple.</w:t>
      </w:r>
    </w:p>
    <w:p w14:paraId="0DCF76CC" w14:textId="77777777" w:rsidR="00260BB8" w:rsidRPr="000471ED" w:rsidRDefault="00260BB8" w:rsidP="00260BB8">
      <w:pPr>
        <w:rPr>
          <w:rFonts w:ascii="Times New Roman" w:hAnsi="Times New Roman"/>
          <w:lang w:val="en-US"/>
        </w:rPr>
      </w:pPr>
      <w:r w:rsidRPr="000471ED">
        <w:rPr>
          <w:rFonts w:ascii="Times New Roman" w:hAnsi="Times New Roman"/>
          <w:lang w:val="en-US"/>
        </w:rPr>
        <w:t xml:space="preserve">The tools can be more or less divided into two major camps, often referred to as the </w:t>
      </w:r>
      <w:r w:rsidRPr="000471ED">
        <w:rPr>
          <w:rFonts w:ascii="Times New Roman" w:hAnsi="Times New Roman"/>
          <w:i/>
          <w:iCs/>
          <w:lang w:val="en-US"/>
        </w:rPr>
        <w:t xml:space="preserve">porcelain </w:t>
      </w:r>
      <w:r w:rsidRPr="000471ED">
        <w:rPr>
          <w:rFonts w:ascii="Times New Roman" w:hAnsi="Times New Roman"/>
          <w:lang w:val="en-US"/>
        </w:rPr>
        <w:t xml:space="preserve">and the </w:t>
      </w:r>
      <w:r w:rsidRPr="000471ED">
        <w:rPr>
          <w:rFonts w:ascii="Times New Roman" w:hAnsi="Times New Roman"/>
          <w:i/>
          <w:iCs/>
          <w:lang w:val="en-US"/>
        </w:rPr>
        <w:t>plumbing</w:t>
      </w:r>
      <w:r w:rsidRPr="000471ED">
        <w:rPr>
          <w:rFonts w:ascii="Times New Roman" w:hAnsi="Times New Roman"/>
          <w:lang w:val="en-US"/>
        </w:rPr>
        <w:t>. The plumbing is not really meant to be used by people on the command line, but rather to do simple things flexibly and are combined by programs and scripts into porcelain programs.</w:t>
      </w:r>
    </w:p>
    <w:p w14:paraId="6B0D326B" w14:textId="77777777" w:rsidR="00260BB8" w:rsidRPr="003503C7" w:rsidRDefault="00260BB8" w:rsidP="00260BB8">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run </w:t>
      </w:r>
    </w:p>
    <w:p w14:paraId="7454298E" w14:textId="77777777" w:rsidR="00260BB8" w:rsidRDefault="00260BB8" w:rsidP="00260BB8">
      <w:pPr>
        <w:pStyle w:val="NoSpacing"/>
        <w:jc w:val="both"/>
        <w:rPr>
          <w:rFonts w:ascii="Courier New" w:eastAsia="Times New Roman" w:hAnsi="Courier New" w:cs="Courier New"/>
          <w:sz w:val="20"/>
          <w:szCs w:val="20"/>
        </w:rPr>
      </w:pPr>
    </w:p>
    <w:p w14:paraId="5BCB21FF" w14:textId="77777777" w:rsidR="00260BB8" w:rsidRPr="00FE3E4E" w:rsidRDefault="00260BB8" w:rsidP="00260BB8">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4D7F1E5C" w14:textId="77777777" w:rsidR="00260BB8" w:rsidRDefault="00260BB8" w:rsidP="00016681">
      <w:pPr>
        <w:rPr>
          <w:rFonts w:ascii="Times New Roman" w:hAnsi="Times New Roman"/>
          <w:sz w:val="24"/>
          <w:szCs w:val="24"/>
          <w:lang w:val="en-US"/>
        </w:rPr>
      </w:pPr>
    </w:p>
    <w:p w14:paraId="2255BE28" w14:textId="3E4D394B" w:rsidR="00183A0D" w:rsidRDefault="00183A0D" w:rsidP="00183A0D">
      <w:pPr>
        <w:pStyle w:val="Heading2"/>
        <w:numPr>
          <w:ilvl w:val="0"/>
          <w:numId w:val="39"/>
        </w:numPr>
      </w:pPr>
      <w:bookmarkStart w:id="8" w:name="_Toc157382030"/>
      <w:r w:rsidRPr="00337803">
        <w:lastRenderedPageBreak/>
        <w:t xml:space="preserve">The Git Object </w:t>
      </w:r>
      <w:r w:rsidR="004807DA">
        <w:t>Database</w:t>
      </w:r>
      <w:bookmarkEnd w:id="8"/>
    </w:p>
    <w:p w14:paraId="38FF211C" w14:textId="77777777" w:rsidR="00BB5603" w:rsidRDefault="00BB5603" w:rsidP="00BB5603">
      <w:pPr>
        <w:pStyle w:val="NoSpacing"/>
        <w:jc w:val="both"/>
      </w:pPr>
    </w:p>
    <w:p w14:paraId="2EA5FA8D" w14:textId="77777777" w:rsidR="00BB5603" w:rsidRPr="00A97B3D" w:rsidRDefault="00BB5603" w:rsidP="00BB5603">
      <w:pPr>
        <w:pStyle w:val="NoSpacing"/>
        <w:jc w:val="both"/>
      </w:pPr>
      <w:r w:rsidRPr="002F2630">
        <w:t xml:space="preserve">Git is a version control system built on top of an </w:t>
      </w:r>
      <w:r w:rsidRPr="002F2630">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p>
    <w:p w14:paraId="312FAC2D" w14:textId="77777777" w:rsidR="00BB5603" w:rsidRDefault="00BB5603" w:rsidP="00BB5603">
      <w:pPr>
        <w:pStyle w:val="NoSpacing"/>
      </w:pPr>
    </w:p>
    <w:p w14:paraId="30000255" w14:textId="16435C11" w:rsidR="00BB5603" w:rsidRDefault="00BB5603" w:rsidP="00BB5603">
      <w:pPr>
        <w:pStyle w:val="NoSpacing"/>
      </w:pPr>
      <w:r w:rsidRPr="002F2630">
        <w:t>The file-contents reference is actually a reference</w:t>
      </w:r>
      <w:r>
        <w:t xml:space="preserve"> </w:t>
      </w:r>
      <w:r w:rsidRPr="002F2630">
        <w:t xml:space="preserve">to a </w:t>
      </w:r>
      <w:r w:rsidRPr="002F2630">
        <w:rPr>
          <w:rFonts w:ascii="NewBaskerville-Italic" w:hAnsi="NewBaskerville-Italic" w:cs="NewBaskerville-Italic"/>
          <w:i/>
          <w:iCs/>
        </w:rPr>
        <w:t>tree object</w:t>
      </w:r>
      <w:r w:rsidRPr="002F2630">
        <w:t xml:space="preserve">. A tree object stores a reference to all the </w:t>
      </w:r>
      <w:r w:rsidRPr="002F2630">
        <w:rPr>
          <w:rFonts w:ascii="NewBaskerville-Italic" w:hAnsi="NewBaskerville-Italic" w:cs="NewBaskerville-Italic"/>
          <w:i/>
          <w:iCs/>
        </w:rPr>
        <w:t xml:space="preserve">blob objects </w:t>
      </w:r>
      <w:r w:rsidRPr="002F2630">
        <w:t>at a particular</w:t>
      </w:r>
      <w:r>
        <w:t xml:space="preserve"> </w:t>
      </w:r>
      <w:r w:rsidRPr="002F2630">
        <w:t>point in time and other tree objects if there are any subdirectories. A blob object stores</w:t>
      </w:r>
      <w:r>
        <w:t xml:space="preserve"> </w:t>
      </w:r>
      <w:r w:rsidRPr="002F2630">
        <w:t>the contents of a particular version of a particular single file in the Git repository</w:t>
      </w:r>
    </w:p>
    <w:p w14:paraId="0B664987" w14:textId="77777777" w:rsidR="00BB5603" w:rsidRDefault="00BB5603" w:rsidP="00BB5603">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14:paraId="6E1F80EE" w14:textId="77777777" w:rsidR="00BB5603" w:rsidRDefault="00BB5603" w:rsidP="00BB5603">
      <w:pPr>
        <w:pStyle w:val="Heading2"/>
        <w:jc w:val="center"/>
        <w:rPr>
          <w:lang w:val="en-US"/>
        </w:rPr>
      </w:pPr>
      <w:bookmarkStart w:id="9" w:name="_Toc157382031"/>
      <w:r w:rsidRPr="002F2630">
        <w:rPr>
          <w:noProof/>
          <w:color w:val="00B050"/>
          <w:lang w:val="en-US"/>
        </w:rPr>
        <w:drawing>
          <wp:inline distT="0" distB="0" distL="0" distR="0" wp14:anchorId="49A20FD7" wp14:editId="69467BCD">
            <wp:extent cx="3489960" cy="2015490"/>
            <wp:effectExtent l="0" t="0" r="0" b="3810"/>
            <wp:docPr id="843925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489960" cy="2015490"/>
                    </a:xfrm>
                    <a:prstGeom prst="rect">
                      <a:avLst/>
                    </a:prstGeom>
                    <a:noFill/>
                    <a:ln>
                      <a:noFill/>
                    </a:ln>
                  </pic:spPr>
                </pic:pic>
              </a:graphicData>
            </a:graphic>
          </wp:inline>
        </w:drawing>
      </w:r>
      <w:bookmarkEnd w:id="9"/>
    </w:p>
    <w:p w14:paraId="2A9BD5CC" w14:textId="77777777" w:rsidR="00BB5603" w:rsidRDefault="00BB5603" w:rsidP="00BB5603">
      <w:pPr>
        <w:pStyle w:val="NoSpacing"/>
      </w:pPr>
    </w:p>
    <w:p w14:paraId="570664EA" w14:textId="77777777" w:rsidR="00BB5603" w:rsidRDefault="00BB5603" w:rsidP="00BB5603">
      <w:pPr>
        <w:pStyle w:val="NoSpacing"/>
      </w:pPr>
    </w:p>
    <w:p w14:paraId="22009A73" w14:textId="3765CA15" w:rsidR="00206826" w:rsidRDefault="00206826" w:rsidP="00206826">
      <w:pPr>
        <w:pStyle w:val="NoSpacing"/>
        <w:jc w:val="both"/>
      </w:pPr>
      <w:r w:rsidRPr="00A62B87">
        <w:t>At the core of Git, like other VCS, is the repository. A Git repository is really just</w:t>
      </w:r>
      <w:r>
        <w:t xml:space="preserve"> a simple key-value data store. This is where Git stores:</w:t>
      </w:r>
    </w:p>
    <w:p w14:paraId="0C32054C" w14:textId="77777777" w:rsidR="00206826" w:rsidRDefault="00206826" w:rsidP="00206826">
      <w:pPr>
        <w:pStyle w:val="NoSpacing"/>
        <w:numPr>
          <w:ilvl w:val="0"/>
          <w:numId w:val="23"/>
        </w:numPr>
        <w:jc w:val="both"/>
      </w:pPr>
      <w:r w:rsidRPr="00A62B87">
        <w:rPr>
          <w:rStyle w:val="Strong"/>
        </w:rPr>
        <w:t>Blobs</w:t>
      </w:r>
      <w:r w:rsidRPr="00A62B87">
        <w:t>, which are the most basic data type in Git. Essentially, a blob is just a bunch of bytes; usually a binary representation of a file.</w:t>
      </w:r>
    </w:p>
    <w:p w14:paraId="7601EE14" w14:textId="77777777" w:rsidR="00206826" w:rsidRDefault="00206826" w:rsidP="00206826">
      <w:pPr>
        <w:pStyle w:val="NoSpacing"/>
        <w:numPr>
          <w:ilvl w:val="0"/>
          <w:numId w:val="23"/>
        </w:numPr>
        <w:jc w:val="both"/>
      </w:pPr>
      <w:r w:rsidRPr="00A62B87">
        <w:rPr>
          <w:rStyle w:val="Strong"/>
        </w:rPr>
        <w:t>Tree objects</w:t>
      </w:r>
      <w:r w:rsidRPr="00A62B87">
        <w:t>, which are a bit like directories. Tree objects can contai</w:t>
      </w:r>
      <w:r>
        <w:t xml:space="preserve">n pointers to blobs and </w:t>
      </w:r>
      <w:r w:rsidRPr="00A62B87">
        <w:t>other tree objects.</w:t>
      </w:r>
    </w:p>
    <w:p w14:paraId="43175B51" w14:textId="77777777" w:rsidR="00206826" w:rsidRDefault="00206826" w:rsidP="00206826">
      <w:pPr>
        <w:pStyle w:val="NoSpacing"/>
        <w:numPr>
          <w:ilvl w:val="0"/>
          <w:numId w:val="23"/>
        </w:numPr>
        <w:jc w:val="both"/>
      </w:pPr>
      <w:r w:rsidRPr="00A62B87">
        <w:rPr>
          <w:rStyle w:val="Strong"/>
        </w:rPr>
        <w:t>Commit objects</w:t>
      </w:r>
      <w:r w:rsidRPr="00A62B87">
        <w:t>, which poi</w:t>
      </w:r>
      <w:r>
        <w:t xml:space="preserve">nt to a single tree object, and contain </w:t>
      </w:r>
      <w:r w:rsidRPr="00A62B87">
        <w:t>some metadata including the commit author and any parent commits.</w:t>
      </w:r>
    </w:p>
    <w:p w14:paraId="72171B8C" w14:textId="77777777" w:rsidR="00206826" w:rsidRDefault="00206826" w:rsidP="00206826">
      <w:pPr>
        <w:pStyle w:val="NoSpacing"/>
        <w:numPr>
          <w:ilvl w:val="0"/>
          <w:numId w:val="23"/>
        </w:numPr>
        <w:jc w:val="both"/>
      </w:pPr>
      <w:r w:rsidRPr="00A62B87">
        <w:rPr>
          <w:rStyle w:val="Strong"/>
        </w:rPr>
        <w:t>Tag objects</w:t>
      </w:r>
      <w:r w:rsidRPr="00A62B87">
        <w:t>, which point to a single commit object, and contain some metadata.</w:t>
      </w:r>
    </w:p>
    <w:p w14:paraId="7B88C3FD" w14:textId="77777777" w:rsidR="00206826" w:rsidRPr="00A62B87" w:rsidRDefault="00206826" w:rsidP="00206826">
      <w:pPr>
        <w:pStyle w:val="NoSpacing"/>
        <w:numPr>
          <w:ilvl w:val="0"/>
          <w:numId w:val="23"/>
        </w:numPr>
        <w:jc w:val="both"/>
      </w:pPr>
      <w:r w:rsidRPr="00A62B87">
        <w:rPr>
          <w:rStyle w:val="Strong"/>
        </w:rPr>
        <w:t>References</w:t>
      </w:r>
      <w:r w:rsidRPr="00A62B87">
        <w:t>,</w:t>
      </w:r>
      <w:r>
        <w:t xml:space="preserve"> which are pointers to a single </w:t>
      </w:r>
      <w:r w:rsidRPr="00A62B87">
        <w:t>object (usually a commit or tag object).</w:t>
      </w:r>
    </w:p>
    <w:p w14:paraId="48D3C41C" w14:textId="77777777" w:rsidR="00206826" w:rsidRDefault="00206826" w:rsidP="00206826">
      <w:pPr>
        <w:pStyle w:val="NoSpacing"/>
        <w:jc w:val="both"/>
      </w:pPr>
    </w:p>
    <w:p w14:paraId="7F17421B" w14:textId="77777777" w:rsidR="00206826" w:rsidRPr="00A62B87" w:rsidRDefault="00206826" w:rsidP="00206826">
      <w:pPr>
        <w:pStyle w:val="NoSpacing"/>
        <w:jc w:val="both"/>
      </w:pPr>
      <w:r w:rsidRPr="00A62B87">
        <w:t>The important thing to remember about a Git repository is that it exists en</w:t>
      </w:r>
      <w:r>
        <w:t xml:space="preserve">tirely in a single </w:t>
      </w:r>
      <w:r w:rsidRPr="00A62B87">
        <w:rPr>
          <w:rStyle w:val="HTMLCode"/>
          <w:rFonts w:eastAsia="Calibri"/>
        </w:rPr>
        <w:t>.git</w:t>
      </w:r>
      <w:r w:rsidRPr="00A62B87">
        <w:t xml:space="preserve"> directory in your project root. There is no central repository like in Subversion or CVS. </w:t>
      </w:r>
      <w:r>
        <w:t xml:space="preserve">This is what allows Git to be a </w:t>
      </w:r>
      <w:r w:rsidRPr="00A62B87">
        <w:rPr>
          <w:rStyle w:val="Emphasis"/>
        </w:rPr>
        <w:t>distributed</w:t>
      </w:r>
      <w:r w:rsidRPr="00A62B87">
        <w:t xml:space="preserve"> version control system – everyb</w:t>
      </w:r>
      <w:r>
        <w:t xml:space="preserve">ody has their own </w:t>
      </w:r>
      <w:r w:rsidRPr="00A62B87">
        <w:t xml:space="preserve"> version of a repository.</w:t>
      </w:r>
    </w:p>
    <w:p w14:paraId="3A500124" w14:textId="77777777" w:rsidR="00206826" w:rsidRDefault="00206826" w:rsidP="00206826">
      <w:pPr>
        <w:pStyle w:val="NoSpacing"/>
        <w:jc w:val="both"/>
      </w:pPr>
    </w:p>
    <w:p w14:paraId="2A489B52" w14:textId="77777777" w:rsidR="00206826" w:rsidRPr="00A62B87" w:rsidRDefault="00206826" w:rsidP="00206826">
      <w:pPr>
        <w:pStyle w:val="NoSpacing"/>
        <w:jc w:val="both"/>
      </w:pPr>
      <w:r w:rsidRPr="00A62B87">
        <w:t xml:space="preserve">You can initialize a Git repository anywhere with the </w:t>
      </w:r>
      <w:r w:rsidRPr="00A62B87">
        <w:rPr>
          <w:rStyle w:val="HTMLCode"/>
          <w:rFonts w:eastAsia="Calibri"/>
        </w:rPr>
        <w:t>git init</w:t>
      </w:r>
      <w:r w:rsidRPr="00A62B87">
        <w:t xml:space="preserve"> command. Take a look inside the </w:t>
      </w:r>
      <w:r w:rsidRPr="00A62B87">
        <w:rPr>
          <w:rStyle w:val="HTMLCode"/>
          <w:rFonts w:eastAsia="Calibri"/>
        </w:rPr>
        <w:t>.git</w:t>
      </w:r>
      <w:r w:rsidRPr="00A62B87">
        <w:t xml:space="preserve"> folder to get a glimpse of what a repository looks like.</w:t>
      </w:r>
    </w:p>
    <w:p w14:paraId="3E7B5914" w14:textId="77777777" w:rsidR="00206826" w:rsidRDefault="00206826" w:rsidP="00206826">
      <w:pPr>
        <w:pStyle w:val="HTMLPreformatted"/>
        <w:rPr>
          <w:rStyle w:val="HTMLCode"/>
          <w:lang w:val="en-US"/>
        </w:rPr>
      </w:pPr>
    </w:p>
    <w:p w14:paraId="1D152843"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git init</w:t>
      </w:r>
    </w:p>
    <w:p w14:paraId="4FB65D91"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Initialized empty Git repository in C:/temp/demo/.git/</w:t>
      </w:r>
    </w:p>
    <w:p w14:paraId="22306B9A" w14:textId="77777777" w:rsidR="00206826" w:rsidRPr="00E4125E" w:rsidRDefault="00206826" w:rsidP="00206826">
      <w:pPr>
        <w:pStyle w:val="HTMLPreformatted"/>
        <w:rPr>
          <w:rStyle w:val="HTMLCode"/>
          <w:lang w:val="en-US"/>
        </w:rPr>
      </w:pPr>
    </w:p>
    <w:p w14:paraId="369CCA50"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eastAsia="fr-FR"/>
        </w:rPr>
      </w:pPr>
      <w:r w:rsidRPr="00E4125E">
        <w:rPr>
          <w:rFonts w:ascii="Courier New" w:hAnsi="Courier New" w:cs="Courier New"/>
          <w:sz w:val="20"/>
          <w:szCs w:val="20"/>
          <w:lang w:eastAsia="fr-FR"/>
        </w:rPr>
        <w:t>$ ls -la .git</w:t>
      </w:r>
    </w:p>
    <w:p w14:paraId="380A30F6"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eastAsia="fr-FR"/>
        </w:rPr>
      </w:pPr>
      <w:r w:rsidRPr="00E4125E">
        <w:rPr>
          <w:rFonts w:ascii="Courier New" w:hAnsi="Courier New" w:cs="Courier New"/>
          <w:sz w:val="20"/>
          <w:szCs w:val="20"/>
          <w:lang w:eastAsia="fr-FR"/>
        </w:rPr>
        <w:t>total 11</w:t>
      </w:r>
    </w:p>
    <w:p w14:paraId="7A05154C"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eastAsia="fr-FR"/>
        </w:rPr>
      </w:pPr>
      <w:r w:rsidRPr="00E4125E">
        <w:rPr>
          <w:rFonts w:ascii="Courier New" w:hAnsi="Courier New" w:cs="Courier New"/>
          <w:sz w:val="20"/>
          <w:szCs w:val="20"/>
          <w:lang w:eastAsia="fr-FR"/>
        </w:rPr>
        <w:lastRenderedPageBreak/>
        <w:t xml:space="preserve">drwxr-xr-x 1 asaki 1049089   0 Jun 22 13:50 </w:t>
      </w:r>
      <w:r w:rsidRPr="00E4125E">
        <w:rPr>
          <w:rFonts w:ascii="Courier New" w:hAnsi="Courier New" w:cs="Courier New"/>
          <w:color w:val="6060FF"/>
          <w:sz w:val="20"/>
          <w:szCs w:val="20"/>
          <w:lang w:eastAsia="fr-FR"/>
        </w:rPr>
        <w:t>.</w:t>
      </w:r>
      <w:r w:rsidRPr="00E4125E">
        <w:rPr>
          <w:rFonts w:ascii="Courier New" w:hAnsi="Courier New" w:cs="Courier New"/>
          <w:sz w:val="20"/>
          <w:szCs w:val="20"/>
          <w:lang w:eastAsia="fr-FR"/>
        </w:rPr>
        <w:t>/</w:t>
      </w:r>
    </w:p>
    <w:p w14:paraId="300EECD6"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drwxr-xr-x 1 asaki 1049089   0 Jun 22 13:49 </w:t>
      </w:r>
      <w:r w:rsidRPr="00E4125E">
        <w:rPr>
          <w:rFonts w:ascii="Courier New" w:hAnsi="Courier New" w:cs="Courier New"/>
          <w:color w:val="6060FF"/>
          <w:sz w:val="20"/>
          <w:szCs w:val="20"/>
          <w:lang w:val="en-US" w:eastAsia="fr-FR"/>
        </w:rPr>
        <w:t>..</w:t>
      </w:r>
      <w:r w:rsidRPr="00E4125E">
        <w:rPr>
          <w:rFonts w:ascii="Courier New" w:hAnsi="Courier New" w:cs="Courier New"/>
          <w:sz w:val="20"/>
          <w:szCs w:val="20"/>
          <w:lang w:val="en-US" w:eastAsia="fr-FR"/>
        </w:rPr>
        <w:t>/</w:t>
      </w:r>
    </w:p>
    <w:p w14:paraId="47A09AB2"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rw-r--r-- 1 asaki 1049089 130 Jun 22 13:50 config</w:t>
      </w:r>
    </w:p>
    <w:p w14:paraId="775B670B"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rw-r--r-- 1 asaki 1049089  73 Jun 22 13:49 description</w:t>
      </w:r>
    </w:p>
    <w:p w14:paraId="088CFCAC"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rw-r--r-- 1 asaki 1049089  23 Jun 22 13:49 HEAD</w:t>
      </w:r>
    </w:p>
    <w:p w14:paraId="23C606B6"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drwxr-xr-x 1 asaki 1049089   0 Jun 22 13:49 </w:t>
      </w:r>
      <w:r w:rsidRPr="00E4125E">
        <w:rPr>
          <w:rFonts w:ascii="Courier New" w:hAnsi="Courier New" w:cs="Courier New"/>
          <w:color w:val="6060FF"/>
          <w:sz w:val="20"/>
          <w:szCs w:val="20"/>
          <w:lang w:val="en-US" w:eastAsia="fr-FR"/>
        </w:rPr>
        <w:t>hooks</w:t>
      </w:r>
      <w:r w:rsidRPr="00E4125E">
        <w:rPr>
          <w:rFonts w:ascii="Courier New" w:hAnsi="Courier New" w:cs="Courier New"/>
          <w:sz w:val="20"/>
          <w:szCs w:val="20"/>
          <w:lang w:val="en-US" w:eastAsia="fr-FR"/>
        </w:rPr>
        <w:t>/</w:t>
      </w:r>
    </w:p>
    <w:p w14:paraId="7EFC3EBE"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drwxr-xr-x 1 asaki 1049089   0 Jun 22 13:49 </w:t>
      </w:r>
      <w:r w:rsidRPr="00E4125E">
        <w:rPr>
          <w:rFonts w:ascii="Courier New" w:hAnsi="Courier New" w:cs="Courier New"/>
          <w:color w:val="6060FF"/>
          <w:sz w:val="20"/>
          <w:szCs w:val="20"/>
          <w:lang w:val="en-US" w:eastAsia="fr-FR"/>
        </w:rPr>
        <w:t>info</w:t>
      </w:r>
      <w:r w:rsidRPr="00E4125E">
        <w:rPr>
          <w:rFonts w:ascii="Courier New" w:hAnsi="Courier New" w:cs="Courier New"/>
          <w:sz w:val="20"/>
          <w:szCs w:val="20"/>
          <w:lang w:val="en-US" w:eastAsia="fr-FR"/>
        </w:rPr>
        <w:t>/</w:t>
      </w:r>
    </w:p>
    <w:p w14:paraId="2DFFFBEE"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drwxr-xr-x 1 asaki 1049089   0 Jun 22 13:50 </w:t>
      </w:r>
      <w:r w:rsidRPr="00E4125E">
        <w:rPr>
          <w:rFonts w:ascii="Courier New" w:hAnsi="Courier New" w:cs="Courier New"/>
          <w:color w:val="6060FF"/>
          <w:sz w:val="20"/>
          <w:szCs w:val="20"/>
          <w:lang w:val="en-US" w:eastAsia="fr-FR"/>
        </w:rPr>
        <w:t>objects</w:t>
      </w:r>
      <w:r w:rsidRPr="00E4125E">
        <w:rPr>
          <w:rFonts w:ascii="Courier New" w:hAnsi="Courier New" w:cs="Courier New"/>
          <w:sz w:val="20"/>
          <w:szCs w:val="20"/>
          <w:lang w:val="en-US" w:eastAsia="fr-FR"/>
        </w:rPr>
        <w:t>/</w:t>
      </w:r>
    </w:p>
    <w:p w14:paraId="5070AB82" w14:textId="77777777" w:rsidR="00206826" w:rsidRPr="00E4125E" w:rsidRDefault="00206826" w:rsidP="00206826">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drwxr-xr-x 1 asaki 1049089   0 Jun 22 13:49 </w:t>
      </w:r>
      <w:r w:rsidRPr="00E4125E">
        <w:rPr>
          <w:rFonts w:ascii="Courier New" w:hAnsi="Courier New" w:cs="Courier New"/>
          <w:color w:val="6060FF"/>
          <w:sz w:val="20"/>
          <w:szCs w:val="20"/>
          <w:lang w:val="en-US" w:eastAsia="fr-FR"/>
        </w:rPr>
        <w:t>refs</w:t>
      </w:r>
      <w:r w:rsidRPr="00E4125E">
        <w:rPr>
          <w:rFonts w:ascii="Courier New" w:hAnsi="Courier New" w:cs="Courier New"/>
          <w:sz w:val="20"/>
          <w:szCs w:val="20"/>
          <w:lang w:val="en-US" w:eastAsia="fr-FR"/>
        </w:rPr>
        <w:t>/</w:t>
      </w:r>
    </w:p>
    <w:p w14:paraId="0D707019" w14:textId="77777777" w:rsidR="00206826" w:rsidRDefault="00206826" w:rsidP="00206826">
      <w:pPr>
        <w:pStyle w:val="HTMLPreformatted"/>
        <w:rPr>
          <w:rStyle w:val="HTMLCode"/>
          <w:lang w:val="en-US"/>
        </w:rPr>
      </w:pPr>
    </w:p>
    <w:p w14:paraId="2D8928B4" w14:textId="77777777" w:rsidR="00206826" w:rsidRPr="00A62B87" w:rsidRDefault="00206826" w:rsidP="00206826">
      <w:pPr>
        <w:pStyle w:val="NormalWeb"/>
        <w:rPr>
          <w:lang w:val="en-US"/>
        </w:rPr>
      </w:pPr>
      <w:r w:rsidRPr="00A62B87">
        <w:rPr>
          <w:lang w:val="en-US"/>
        </w:rPr>
        <w:t xml:space="preserve">The important directories are </w:t>
      </w:r>
      <w:r w:rsidRPr="00A62B87">
        <w:rPr>
          <w:rStyle w:val="HTMLCode"/>
          <w:lang w:val="en-US"/>
        </w:rPr>
        <w:t>objects</w:t>
      </w:r>
      <w:r>
        <w:rPr>
          <w:lang w:val="en-US"/>
        </w:rPr>
        <w:t xml:space="preserve">, where </w:t>
      </w:r>
      <w:r w:rsidRPr="00A62B87">
        <w:rPr>
          <w:lang w:val="en-US"/>
        </w:rPr>
        <w:t xml:space="preserve">Git stores all of its objects; and </w:t>
      </w:r>
      <w:r>
        <w:rPr>
          <w:rStyle w:val="HTMLCode"/>
          <w:lang w:val="en-US"/>
        </w:rPr>
        <w:t>.</w:t>
      </w:r>
      <w:r w:rsidRPr="00A62B87">
        <w:rPr>
          <w:rStyle w:val="HTMLCode"/>
          <w:lang w:val="en-US"/>
        </w:rPr>
        <w:t>refs</w:t>
      </w:r>
      <w:r w:rsidRPr="00A62B87">
        <w:rPr>
          <w:lang w:val="en-US"/>
        </w:rPr>
        <w:t>, where Git stores all of its references.</w:t>
      </w:r>
    </w:p>
    <w:p w14:paraId="01EB4F05" w14:textId="77777777" w:rsidR="00206826" w:rsidRPr="00A62B87" w:rsidRDefault="00206826" w:rsidP="00206826">
      <w:pPr>
        <w:pStyle w:val="Heading2"/>
        <w:rPr>
          <w:lang w:val="en-US"/>
        </w:rPr>
      </w:pPr>
      <w:bookmarkStart w:id="10" w:name="_Toc486342728"/>
      <w:bookmarkStart w:id="11" w:name="_Toc157382032"/>
      <w:r w:rsidRPr="00A62B87">
        <w:rPr>
          <w:lang w:val="en-US"/>
        </w:rPr>
        <w:t>Tree Objects</w:t>
      </w:r>
      <w:bookmarkEnd w:id="10"/>
      <w:bookmarkEnd w:id="11"/>
    </w:p>
    <w:p w14:paraId="3B432D30" w14:textId="77777777" w:rsidR="00206826" w:rsidRPr="00A62B87" w:rsidRDefault="00206826" w:rsidP="00206826">
      <w:pPr>
        <w:pStyle w:val="NormalWeb"/>
        <w:rPr>
          <w:lang w:val="en-US"/>
        </w:rPr>
      </w:pPr>
      <w:r w:rsidRPr="00A62B87">
        <w:rPr>
          <w:lang w:val="en-US"/>
        </w:rPr>
        <w:t>A tree obj</w:t>
      </w:r>
      <w:r>
        <w:rPr>
          <w:lang w:val="en-US"/>
        </w:rPr>
        <w:t xml:space="preserve">ect in Git can be thought of as </w:t>
      </w:r>
      <w:r w:rsidRPr="00A62B87">
        <w:rPr>
          <w:lang w:val="en-US"/>
        </w:rPr>
        <w:t>a directory. It contains a list of blobs (files) and other tree objects (sub-directories).</w:t>
      </w:r>
    </w:p>
    <w:p w14:paraId="1B295106" w14:textId="77777777" w:rsidR="00206826" w:rsidRPr="00A62B87" w:rsidRDefault="00206826" w:rsidP="00206826">
      <w:pPr>
        <w:pStyle w:val="NormalWeb"/>
        <w:rPr>
          <w:lang w:val="en-US"/>
        </w:rPr>
      </w:pPr>
      <w:r w:rsidRPr="00A62B87">
        <w:rPr>
          <w:lang w:val="en-US"/>
        </w:rPr>
        <w:t xml:space="preserve">Imagine we had a simple repository, with a </w:t>
      </w:r>
      <w:r w:rsidRPr="00A62B87">
        <w:rPr>
          <w:rStyle w:val="HTMLCode"/>
          <w:lang w:val="en-US"/>
        </w:rPr>
        <w:t>README</w:t>
      </w:r>
      <w:r w:rsidRPr="00A62B87">
        <w:rPr>
          <w:lang w:val="en-US"/>
        </w:rPr>
        <w:t xml:space="preserve"> file and a </w:t>
      </w:r>
      <w:r w:rsidRPr="00A62B87">
        <w:rPr>
          <w:rStyle w:val="HTMLCode"/>
          <w:lang w:val="en-US"/>
        </w:rPr>
        <w:t>src/</w:t>
      </w:r>
      <w:r w:rsidRPr="00A62B87">
        <w:rPr>
          <w:lang w:val="en-US"/>
        </w:rPr>
        <w:t xml:space="preserve"> directory containing a </w:t>
      </w:r>
      <w:r w:rsidRPr="00A62B87">
        <w:rPr>
          <w:rStyle w:val="HTMLCode"/>
          <w:lang w:val="en-US"/>
        </w:rPr>
        <w:t>hello.c</w:t>
      </w:r>
      <w:r w:rsidRPr="00A62B87">
        <w:rPr>
          <w:lang w:val="en-US"/>
        </w:rPr>
        <w:t xml:space="preserve"> file.</w:t>
      </w:r>
    </w:p>
    <w:p w14:paraId="1B1621B5" w14:textId="77777777" w:rsidR="00206826" w:rsidRPr="00A62B87" w:rsidRDefault="00206826" w:rsidP="00206826">
      <w:pPr>
        <w:pStyle w:val="HTMLPreformatted"/>
        <w:rPr>
          <w:rStyle w:val="HTMLCode"/>
          <w:lang w:val="en-US"/>
        </w:rPr>
      </w:pPr>
      <w:r w:rsidRPr="00A62B87">
        <w:rPr>
          <w:rStyle w:val="HTMLCode"/>
          <w:lang w:val="en-US"/>
        </w:rPr>
        <w:t>README</w:t>
      </w:r>
    </w:p>
    <w:p w14:paraId="3B17DE04" w14:textId="77777777" w:rsidR="00206826" w:rsidRPr="00A62B87" w:rsidRDefault="00206826" w:rsidP="00206826">
      <w:pPr>
        <w:pStyle w:val="HTMLPreformatted"/>
        <w:rPr>
          <w:rStyle w:val="HTMLCode"/>
          <w:lang w:val="en-US"/>
        </w:rPr>
      </w:pPr>
      <w:r w:rsidRPr="00A62B87">
        <w:rPr>
          <w:rStyle w:val="HTMLCode"/>
          <w:lang w:val="en-US"/>
        </w:rPr>
        <w:t>src/</w:t>
      </w:r>
    </w:p>
    <w:p w14:paraId="1DAD2150" w14:textId="77777777" w:rsidR="00206826" w:rsidRPr="00A62B87" w:rsidRDefault="00206826" w:rsidP="00206826">
      <w:pPr>
        <w:pStyle w:val="HTMLPreformatted"/>
        <w:rPr>
          <w:rStyle w:val="HTMLCode"/>
          <w:lang w:val="en-US"/>
        </w:rPr>
      </w:pPr>
      <w:r w:rsidRPr="00A62B87">
        <w:rPr>
          <w:rStyle w:val="HTMLCode"/>
          <w:lang w:val="en-US"/>
        </w:rPr>
        <w:t xml:space="preserve">    hello.c</w:t>
      </w:r>
    </w:p>
    <w:p w14:paraId="15E3B615" w14:textId="77777777" w:rsidR="00206826" w:rsidRPr="00A62B87" w:rsidRDefault="00206826" w:rsidP="00206826">
      <w:pPr>
        <w:pStyle w:val="NormalWeb"/>
        <w:rPr>
          <w:lang w:val="en-US"/>
        </w:rPr>
      </w:pPr>
      <w:r w:rsidRPr="00A62B87">
        <w:rPr>
          <w:lang w:val="en-US"/>
        </w:rPr>
        <w:t xml:space="preserve">This would be represented by two tree objects: one for the root directory, and another for the </w:t>
      </w:r>
      <w:r w:rsidRPr="00A62B87">
        <w:rPr>
          <w:rStyle w:val="HTMLCode"/>
          <w:lang w:val="en-US"/>
        </w:rPr>
        <w:t>src/</w:t>
      </w:r>
      <w:r w:rsidRPr="00A62B87">
        <w:rPr>
          <w:lang w:val="en-US"/>
        </w:rPr>
        <w:t xml:space="preserve"> directory.</w:t>
      </w:r>
    </w:p>
    <w:p w14:paraId="5BCD0A0F" w14:textId="77777777" w:rsidR="00206826" w:rsidRPr="00A62B87" w:rsidRDefault="00206826" w:rsidP="00206826">
      <w:pPr>
        <w:pStyle w:val="Heading2"/>
        <w:rPr>
          <w:lang w:val="en-US"/>
        </w:rPr>
      </w:pPr>
      <w:bookmarkStart w:id="12" w:name="_Toc486342729"/>
      <w:bookmarkStart w:id="13" w:name="_Toc157382033"/>
      <w:r w:rsidRPr="00A62B87">
        <w:rPr>
          <w:lang w:val="en-US"/>
        </w:rPr>
        <w:t>Commits</w:t>
      </w:r>
      <w:bookmarkEnd w:id="12"/>
      <w:bookmarkEnd w:id="13"/>
    </w:p>
    <w:p w14:paraId="6407D7C2" w14:textId="77777777" w:rsidR="00206826" w:rsidRPr="00A62B87" w:rsidRDefault="00206826" w:rsidP="00206826">
      <w:pPr>
        <w:pStyle w:val="NoSpacing"/>
        <w:jc w:val="both"/>
      </w:pPr>
      <w:r w:rsidRPr="00A62B87">
        <w:t>A</w:t>
      </w:r>
      <w:r>
        <w:t xml:space="preserve"> </w:t>
      </w:r>
      <w:r w:rsidRPr="00A62B87">
        <w:t>commit object is essentially a pointer that contains a few pieces of important metadata. The commit itself</w:t>
      </w:r>
      <w:r>
        <w:t xml:space="preserve"> </w:t>
      </w:r>
      <w:r w:rsidRPr="00A62B87">
        <w:t>has</w:t>
      </w:r>
      <w:r>
        <w:t xml:space="preserve"> a hash, which is built </w:t>
      </w:r>
      <w:r w:rsidRPr="00A62B87">
        <w:t>from a combination of the metadata that it contains:</w:t>
      </w:r>
    </w:p>
    <w:p w14:paraId="1BED266A" w14:textId="77777777" w:rsidR="00206826" w:rsidRPr="00A62B87" w:rsidRDefault="00206826" w:rsidP="00206826">
      <w:pPr>
        <w:pStyle w:val="NoSpacing"/>
        <w:numPr>
          <w:ilvl w:val="0"/>
          <w:numId w:val="24"/>
        </w:numPr>
        <w:jc w:val="both"/>
      </w:pPr>
      <w:r>
        <w:t xml:space="preserve">The hash of the </w:t>
      </w:r>
      <w:r w:rsidRPr="00A62B87">
        <w:t>tree (the root tree object) at the time of the commit</w:t>
      </w:r>
      <w:r>
        <w:t xml:space="preserve">. As we learned in </w:t>
      </w:r>
      <w:r w:rsidRPr="00A62B87">
        <w:rPr>
          <w:rStyle w:val="Emphasis"/>
        </w:rPr>
        <w:t>Tree Objects</w:t>
      </w:r>
      <w:r>
        <w:t xml:space="preserve">, </w:t>
      </w:r>
      <w:r w:rsidRPr="00A62B87">
        <w:t>this m</w:t>
      </w:r>
      <w:r>
        <w:t xml:space="preserve">eans that with a single commit, </w:t>
      </w:r>
      <w:r w:rsidRPr="00A62B87">
        <w:t>Git can build the entire wor</w:t>
      </w:r>
      <w:r>
        <w:t xml:space="preserve">king tree by recursing into the </w:t>
      </w:r>
      <w:r w:rsidRPr="00A62B87">
        <w:t>tree.</w:t>
      </w:r>
    </w:p>
    <w:p w14:paraId="73E76A6D" w14:textId="77777777" w:rsidR="00206826" w:rsidRPr="00A62B87" w:rsidRDefault="00206826" w:rsidP="00206826">
      <w:pPr>
        <w:pStyle w:val="NoSpacing"/>
        <w:numPr>
          <w:ilvl w:val="0"/>
          <w:numId w:val="24"/>
        </w:numPr>
        <w:jc w:val="both"/>
      </w:pPr>
      <w:r w:rsidRPr="00A62B87">
        <w:t>The hash of any paren</w:t>
      </w:r>
      <w:r>
        <w:t xml:space="preserve">t commits. This is what gives a repository its history: every commit has a parent commit, </w:t>
      </w:r>
      <w:r w:rsidRPr="00A62B87">
        <w:t>all the way back to the very first commit.</w:t>
      </w:r>
    </w:p>
    <w:p w14:paraId="0FEAC11A" w14:textId="77777777" w:rsidR="00206826" w:rsidRPr="00A62B87" w:rsidRDefault="00206826" w:rsidP="00206826">
      <w:pPr>
        <w:pStyle w:val="NoSpacing"/>
        <w:numPr>
          <w:ilvl w:val="0"/>
          <w:numId w:val="24"/>
        </w:numPr>
        <w:jc w:val="both"/>
      </w:pPr>
      <w:r w:rsidRPr="00A62B87">
        <w:t>The author’s name and email address, and the time that the changes were authored.</w:t>
      </w:r>
    </w:p>
    <w:p w14:paraId="3BFEAC55" w14:textId="77777777" w:rsidR="00206826" w:rsidRPr="00A62B87" w:rsidRDefault="00206826" w:rsidP="00206826">
      <w:pPr>
        <w:pStyle w:val="NoSpacing"/>
        <w:numPr>
          <w:ilvl w:val="0"/>
          <w:numId w:val="24"/>
        </w:numPr>
        <w:jc w:val="both"/>
      </w:pPr>
      <w:r w:rsidRPr="00A62B87">
        <w:t>The committer’s name and email address, and the time that the commit was made.</w:t>
      </w:r>
    </w:p>
    <w:p w14:paraId="342600F6" w14:textId="77777777" w:rsidR="00206826" w:rsidRDefault="00206826" w:rsidP="00206826">
      <w:pPr>
        <w:pStyle w:val="NoSpacing"/>
        <w:numPr>
          <w:ilvl w:val="0"/>
          <w:numId w:val="24"/>
        </w:numPr>
        <w:jc w:val="both"/>
      </w:pPr>
      <w:r>
        <w:t>The commit message.</w:t>
      </w:r>
    </w:p>
    <w:p w14:paraId="35F863BD" w14:textId="38EA2ACB" w:rsidR="004E041E" w:rsidRDefault="004E041E" w:rsidP="004E041E">
      <w:pPr>
        <w:pStyle w:val="NoSpacing"/>
      </w:pPr>
    </w:p>
    <w:p w14:paraId="5BA30F41" w14:textId="77777777" w:rsidR="00206826" w:rsidRDefault="00206826" w:rsidP="004E041E">
      <w:pPr>
        <w:pStyle w:val="NoSpacing"/>
      </w:pPr>
    </w:p>
    <w:p w14:paraId="550A3C77" w14:textId="77777777" w:rsidR="00206826" w:rsidRDefault="00206826" w:rsidP="004E041E">
      <w:pPr>
        <w:pStyle w:val="NoSpacing"/>
      </w:pPr>
    </w:p>
    <w:p w14:paraId="5D428A57" w14:textId="77777777" w:rsidR="0021711E" w:rsidRDefault="0021711E" w:rsidP="0021711E">
      <w:pPr>
        <w:pStyle w:val="NoSpacing"/>
        <w:jc w:val="both"/>
      </w:pPr>
      <w:r w:rsidRPr="00A35E68">
        <w:t xml:space="preserve">Git is a version control system built on top of an </w:t>
      </w:r>
      <w:r w:rsidRPr="00A35E68">
        <w:rPr>
          <w:rFonts w:ascii="NewBaskerville-Italic" w:hAnsi="NewBaskerville-Italic" w:cs="NewBaskerville-Italic"/>
          <w:i/>
          <w:iCs/>
        </w:rPr>
        <w:t>object store</w:t>
      </w:r>
      <w:r w:rsidRPr="00A35E68">
        <w:t xml:space="preserve">. Git </w:t>
      </w:r>
      <w:r>
        <w:t xml:space="preserve">creates and stores a collection </w:t>
      </w:r>
      <w:r w:rsidRPr="00A35E68">
        <w:t xml:space="preserve">of objects when you commit. The object store is stored inside the Git </w:t>
      </w:r>
      <w:r w:rsidRPr="00A35E68">
        <w:rPr>
          <w:rFonts w:ascii="NewBaskerville-Italic" w:hAnsi="NewBaskerville-Italic" w:cs="NewBaskerville-Italic"/>
          <w:i/>
          <w:iCs/>
        </w:rPr>
        <w:t>repository</w:t>
      </w:r>
      <w:r w:rsidRPr="00A35E68">
        <w:t>.</w:t>
      </w:r>
      <w:r>
        <w:t xml:space="preserve"> </w:t>
      </w:r>
      <w:r w:rsidRPr="00A35E68">
        <w:t xml:space="preserve">In figure 1.3, you can see the main Git objects we’re concerned with: </w:t>
      </w:r>
      <w:r w:rsidRPr="00A35E68">
        <w:rPr>
          <w:rFonts w:ascii="NewBaskerville-Italic" w:hAnsi="NewBaskerville-Italic" w:cs="NewBaskerville-Italic"/>
          <w:i/>
          <w:iCs/>
        </w:rPr>
        <w:t>commits</w:t>
      </w:r>
      <w:r w:rsidRPr="00A35E68">
        <w:t xml:space="preserve">, </w:t>
      </w:r>
      <w:r w:rsidRPr="00A35E68">
        <w:rPr>
          <w:rFonts w:ascii="NewBaskerville-Italic" w:hAnsi="NewBaskerville-Italic" w:cs="NewBaskerville-Italic"/>
          <w:i/>
          <w:iCs/>
        </w:rPr>
        <w:t>blobs</w:t>
      </w:r>
      <w:r w:rsidRPr="00A35E68">
        <w:t>,</w:t>
      </w:r>
      <w:r>
        <w:t xml:space="preserve"> </w:t>
      </w:r>
      <w:r w:rsidRPr="00A35E68">
        <w:t xml:space="preserve">and </w:t>
      </w:r>
      <w:r w:rsidRPr="00A35E68">
        <w:rPr>
          <w:rFonts w:ascii="NewBaskerville-Italic" w:hAnsi="NewBaskerville-Italic" w:cs="NewBaskerville-Italic"/>
          <w:i/>
          <w:iCs/>
        </w:rPr>
        <w:t>trees</w:t>
      </w:r>
      <w:r w:rsidRPr="00A35E68">
        <w:t xml:space="preserve">. There’s also a </w:t>
      </w:r>
      <w:r w:rsidRPr="00A35E68">
        <w:rPr>
          <w:rFonts w:ascii="NewBaskerville-Italic" w:hAnsi="NewBaskerville-Italic" w:cs="NewBaskerville-Italic"/>
          <w:i/>
          <w:iCs/>
        </w:rPr>
        <w:t xml:space="preserve">tag </w:t>
      </w:r>
      <w:r w:rsidRPr="00A35E68">
        <w:t>object, but don’t worry about tags until they’re introduced</w:t>
      </w:r>
      <w:r>
        <w:t xml:space="preserve"> </w:t>
      </w:r>
      <w:r w:rsidRPr="00A35E68">
        <w:t>in technique 36. Figure 1.2 showed an example of a commit object and how it stores</w:t>
      </w:r>
      <w:r>
        <w:t xml:space="preserve"> </w:t>
      </w:r>
      <w:r w:rsidRPr="00A35E68">
        <w:t>metadata and referenced file contents. The file-contents reference is actually a reference</w:t>
      </w:r>
      <w:r>
        <w:t xml:space="preserve"> </w:t>
      </w:r>
      <w:r w:rsidRPr="00A35E68">
        <w:t xml:space="preserve">to a </w:t>
      </w:r>
      <w:r w:rsidRPr="00A35E68">
        <w:rPr>
          <w:rFonts w:ascii="NewBaskerville-Italic" w:hAnsi="NewBaskerville-Italic" w:cs="NewBaskerville-Italic"/>
          <w:i/>
          <w:iCs/>
        </w:rPr>
        <w:t>tree object</w:t>
      </w:r>
      <w:r w:rsidRPr="00A35E68">
        <w:t xml:space="preserve">. A tree object stores a reference to all the </w:t>
      </w:r>
      <w:r w:rsidRPr="00A35E68">
        <w:rPr>
          <w:rFonts w:ascii="NewBaskerville-Italic" w:hAnsi="NewBaskerville-Italic" w:cs="NewBaskerville-Italic"/>
          <w:i/>
          <w:iCs/>
        </w:rPr>
        <w:t xml:space="preserve">blob objects </w:t>
      </w:r>
      <w:r w:rsidRPr="00A35E68">
        <w:t>at a particular</w:t>
      </w:r>
      <w:r>
        <w:t xml:space="preserve"> </w:t>
      </w:r>
      <w:r w:rsidRPr="00A35E68">
        <w:t xml:space="preserve">point in time and other tree objects if there are </w:t>
      </w:r>
      <w:r w:rsidRPr="00A35E68">
        <w:lastRenderedPageBreak/>
        <w:t>any subdirectories. A blob object stores</w:t>
      </w:r>
      <w:r>
        <w:t xml:space="preserve"> </w:t>
      </w:r>
      <w:r w:rsidRPr="00A35E68">
        <w:t>the contents of a particular version of a particular single file in the Git repository.</w:t>
      </w:r>
    </w:p>
    <w:p w14:paraId="5D032727" w14:textId="77777777" w:rsidR="0021711E" w:rsidRDefault="0021711E" w:rsidP="004E041E">
      <w:pPr>
        <w:pStyle w:val="NoSpacing"/>
      </w:pPr>
    </w:p>
    <w:p w14:paraId="1EFDC28C" w14:textId="02BBF440" w:rsidR="0021711E" w:rsidRDefault="0021711E" w:rsidP="004E041E">
      <w:pPr>
        <w:pStyle w:val="NoSpacing"/>
      </w:pPr>
      <w:r w:rsidRPr="0021711E">
        <w:rPr>
          <w:rFonts w:ascii="NewBaskerville-Roman" w:eastAsiaTheme="minorHAnsi" w:hAnsi="NewBaskerville-Roman" w:cs="NewBaskerville-Roman"/>
          <w:noProof/>
          <w:sz w:val="20"/>
          <w:szCs w:val="20"/>
        </w:rPr>
        <w:drawing>
          <wp:inline distT="0" distB="0" distL="0" distR="0" wp14:anchorId="7F95DF10" wp14:editId="339B6246">
            <wp:extent cx="5589270" cy="3097530"/>
            <wp:effectExtent l="0" t="0" r="0" b="7620"/>
            <wp:docPr id="1403982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9270" cy="3097530"/>
                    </a:xfrm>
                    <a:prstGeom prst="rect">
                      <a:avLst/>
                    </a:prstGeom>
                    <a:noFill/>
                    <a:ln>
                      <a:noFill/>
                    </a:ln>
                  </pic:spPr>
                </pic:pic>
              </a:graphicData>
            </a:graphic>
          </wp:inline>
        </w:drawing>
      </w:r>
    </w:p>
    <w:p w14:paraId="2DEFA2BA" w14:textId="77777777" w:rsidR="0021711E" w:rsidRDefault="0021711E" w:rsidP="004E041E">
      <w:pPr>
        <w:pStyle w:val="NoSpacing"/>
      </w:pPr>
    </w:p>
    <w:p w14:paraId="54A3410F" w14:textId="53F44E87" w:rsidR="003908E3" w:rsidRPr="004E041E" w:rsidRDefault="003908E3" w:rsidP="00866371">
      <w:pPr>
        <w:pStyle w:val="NoSpacing"/>
        <w:jc w:val="both"/>
      </w:pPr>
      <w:r w:rsidRPr="004E041E">
        <w:t>Git is different: Instead of the regular file and patches list, Git records a snapshot of all the files tracked by Git and their paths relative to the repository root—that is, the files tracked by Git in the filesystem tree. Each commit in Git records the full tree state. If a file does not change between commits, Git will not store the file again.</w:t>
      </w:r>
    </w:p>
    <w:p w14:paraId="628E379D" w14:textId="77777777" w:rsidR="003908E3" w:rsidRDefault="003908E3" w:rsidP="00866371">
      <w:pPr>
        <w:pStyle w:val="NoSpacing"/>
        <w:jc w:val="both"/>
      </w:pPr>
    </w:p>
    <w:p w14:paraId="49FF794E" w14:textId="68DD8C83" w:rsidR="00866371" w:rsidRDefault="00866371" w:rsidP="00866371">
      <w:pPr>
        <w:pStyle w:val="NoSpacing"/>
        <w:jc w:val="both"/>
      </w:pPr>
      <w:r w:rsidRPr="003908E3">
        <w:t>Git's object storage is a key-value storage, the key being the ID of the object and the value being the object itself. The key is an SHA-1 hash of the object</w:t>
      </w:r>
    </w:p>
    <w:p w14:paraId="232A40BF" w14:textId="77777777" w:rsidR="00866371" w:rsidRPr="003908E3" w:rsidRDefault="00866371" w:rsidP="00866371">
      <w:pPr>
        <w:pStyle w:val="NoSpacing"/>
        <w:jc w:val="both"/>
      </w:pPr>
    </w:p>
    <w:p w14:paraId="04F8640C" w14:textId="77777777" w:rsidR="003908E3" w:rsidRPr="003908E3" w:rsidRDefault="003908E3" w:rsidP="00866371">
      <w:pPr>
        <w:pStyle w:val="NoSpacing"/>
        <w:jc w:val="both"/>
      </w:pPr>
      <w:r w:rsidRPr="003908E3">
        <w:t>In short, the Git data model can be summarized as shown in the following diagram:</w:t>
      </w:r>
    </w:p>
    <w:p w14:paraId="4822C3F3" w14:textId="77777777" w:rsidR="003908E3" w:rsidRPr="003908E3" w:rsidRDefault="003908E3" w:rsidP="00A23E04">
      <w:pPr>
        <w:pStyle w:val="NoSpacing"/>
        <w:jc w:val="both"/>
      </w:pPr>
    </w:p>
    <w:p w14:paraId="78C425D4" w14:textId="77777777" w:rsidR="003908E3" w:rsidRDefault="003908E3" w:rsidP="004E041E">
      <w:pPr>
        <w:jc w:val="center"/>
      </w:pPr>
      <w:r w:rsidRPr="005316A0">
        <w:rPr>
          <w:noProof/>
        </w:rPr>
        <w:drawing>
          <wp:inline distT="0" distB="0" distL="0" distR="0" wp14:anchorId="7AF04277" wp14:editId="6E32D1FA">
            <wp:extent cx="4448810" cy="1612900"/>
            <wp:effectExtent l="0" t="0" r="0" b="0"/>
            <wp:docPr id="122548737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8810" cy="1612900"/>
                    </a:xfrm>
                    <a:prstGeom prst="rect">
                      <a:avLst/>
                    </a:prstGeom>
                    <a:noFill/>
                    <a:ln>
                      <a:noFill/>
                    </a:ln>
                  </pic:spPr>
                </pic:pic>
              </a:graphicData>
            </a:graphic>
          </wp:inline>
        </w:drawing>
      </w:r>
    </w:p>
    <w:p w14:paraId="17EC2D14" w14:textId="77777777" w:rsidR="003908E3" w:rsidRDefault="003908E3" w:rsidP="00866371">
      <w:pPr>
        <w:pStyle w:val="NoSpacing"/>
      </w:pPr>
    </w:p>
    <w:p w14:paraId="5A8A23DE" w14:textId="77777777" w:rsidR="003908E3" w:rsidRDefault="003908E3" w:rsidP="00866371">
      <w:pPr>
        <w:pStyle w:val="NoSpacing"/>
      </w:pPr>
    </w:p>
    <w:p w14:paraId="008EE00E" w14:textId="77777777" w:rsidR="003908E3" w:rsidRDefault="003908E3" w:rsidP="00866371">
      <w:pPr>
        <w:pStyle w:val="NoSpacing"/>
      </w:pPr>
    </w:p>
    <w:p w14:paraId="04363BDA" w14:textId="77777777" w:rsidR="003908E3" w:rsidRPr="003908E3" w:rsidRDefault="003908E3" w:rsidP="00866371">
      <w:pPr>
        <w:pStyle w:val="NoSpacing"/>
        <w:numPr>
          <w:ilvl w:val="0"/>
          <w:numId w:val="35"/>
        </w:numPr>
      </w:pPr>
      <w:r w:rsidRPr="003908E3">
        <w:t>The commit object points to the root tree. The root tree points to subtrees and files.</w:t>
      </w:r>
    </w:p>
    <w:p w14:paraId="2FA2C79B" w14:textId="77777777" w:rsidR="003908E3" w:rsidRPr="003908E3" w:rsidRDefault="003908E3" w:rsidP="00866371">
      <w:pPr>
        <w:pStyle w:val="NoSpacing"/>
      </w:pPr>
    </w:p>
    <w:p w14:paraId="12D04722" w14:textId="77777777" w:rsidR="003908E3" w:rsidRPr="003908E3" w:rsidRDefault="003908E3" w:rsidP="00866371">
      <w:pPr>
        <w:pStyle w:val="NoSpacing"/>
        <w:numPr>
          <w:ilvl w:val="0"/>
          <w:numId w:val="35"/>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5B4591EB" w14:textId="77777777" w:rsidR="003908E3" w:rsidRPr="003908E3" w:rsidRDefault="003908E3" w:rsidP="00866371">
      <w:pPr>
        <w:pStyle w:val="NoSpacing"/>
      </w:pPr>
    </w:p>
    <w:p w14:paraId="54FA6586" w14:textId="77777777" w:rsidR="003908E3" w:rsidRPr="003908E3" w:rsidRDefault="003908E3" w:rsidP="00866371">
      <w:pPr>
        <w:pStyle w:val="NoSpacing"/>
      </w:pPr>
    </w:p>
    <w:p w14:paraId="4D4FD80D" w14:textId="77777777" w:rsidR="003908E3" w:rsidRPr="003908E3" w:rsidRDefault="003908E3" w:rsidP="00866371">
      <w:pPr>
        <w:pStyle w:val="NoSpacing"/>
      </w:pPr>
    </w:p>
    <w:p w14:paraId="0B205101" w14:textId="77777777" w:rsidR="003908E3" w:rsidRPr="003908E3" w:rsidRDefault="003908E3" w:rsidP="00866371">
      <w:pPr>
        <w:pStyle w:val="NoSpacing"/>
      </w:pPr>
      <w:r w:rsidRPr="003908E3">
        <w:t>There are four types of objects in Git</w:t>
      </w:r>
    </w:p>
    <w:p w14:paraId="71D04483" w14:textId="77777777" w:rsidR="003908E3" w:rsidRPr="003908E3" w:rsidRDefault="003908E3" w:rsidP="00866371">
      <w:pPr>
        <w:pStyle w:val="NoSpacing"/>
      </w:pPr>
    </w:p>
    <w:p w14:paraId="5DE15BC9" w14:textId="15CB8701" w:rsidR="003908E3" w:rsidRPr="003908E3" w:rsidRDefault="003908E3" w:rsidP="00866371">
      <w:pPr>
        <w:pStyle w:val="NoSpacing"/>
        <w:numPr>
          <w:ilvl w:val="0"/>
          <w:numId w:val="36"/>
        </w:numPr>
      </w:pPr>
      <w:r w:rsidRPr="003908E3">
        <w:t>Files, or blobs as they are also called in the Git context</w:t>
      </w:r>
    </w:p>
    <w:p w14:paraId="298B1426" w14:textId="3083F4D6" w:rsidR="003908E3" w:rsidRPr="003908E3" w:rsidRDefault="00866371" w:rsidP="00866371">
      <w:pPr>
        <w:pStyle w:val="NoSpacing"/>
        <w:numPr>
          <w:ilvl w:val="0"/>
          <w:numId w:val="36"/>
        </w:numPr>
      </w:pPr>
      <w:r>
        <w:t>D</w:t>
      </w:r>
      <w:r w:rsidR="003908E3" w:rsidRPr="003908E3">
        <w:t>irectories, or trees in the Git context</w:t>
      </w:r>
    </w:p>
    <w:p w14:paraId="5790BF62" w14:textId="2FE4F48B" w:rsidR="003908E3" w:rsidRPr="003908E3" w:rsidRDefault="003908E3" w:rsidP="00866371">
      <w:pPr>
        <w:pStyle w:val="NoSpacing"/>
        <w:numPr>
          <w:ilvl w:val="0"/>
          <w:numId w:val="36"/>
        </w:numPr>
      </w:pPr>
      <w:r w:rsidRPr="003908E3">
        <w:t>Commits</w:t>
      </w:r>
    </w:p>
    <w:p w14:paraId="670AFAAD" w14:textId="21D88408" w:rsidR="003908E3" w:rsidRPr="003908E3" w:rsidRDefault="003908E3" w:rsidP="00866371">
      <w:pPr>
        <w:pStyle w:val="NoSpacing"/>
        <w:numPr>
          <w:ilvl w:val="0"/>
          <w:numId w:val="36"/>
        </w:numPr>
      </w:pPr>
      <w:r w:rsidRPr="003908E3">
        <w:t>Tags</w:t>
      </w:r>
    </w:p>
    <w:p w14:paraId="2B3FA427" w14:textId="77777777" w:rsidR="003908E3" w:rsidRPr="003908E3" w:rsidRDefault="003908E3" w:rsidP="00866371">
      <w:pPr>
        <w:pStyle w:val="NoSpacing"/>
        <w:jc w:val="both"/>
      </w:pPr>
    </w:p>
    <w:p w14:paraId="438935D3" w14:textId="2819B25B" w:rsidR="003908E3" w:rsidRPr="003908E3" w:rsidRDefault="00866371" w:rsidP="00866371">
      <w:pPr>
        <w:pStyle w:val="NoSpacing"/>
        <w:jc w:val="both"/>
      </w:pPr>
      <w:r>
        <w:t>T</w:t>
      </w:r>
      <w:r w:rsidR="003908E3" w:rsidRPr="003908E3">
        <w:t xml:space="preserve">he special </w:t>
      </w:r>
      <w:r w:rsidR="003908E3" w:rsidRPr="003908E3">
        <w:rPr>
          <w:rFonts w:ascii="LiberationMono" w:hAnsi="LiberationMono" w:cs="LiberationMono"/>
          <w:sz w:val="18"/>
          <w:szCs w:val="18"/>
        </w:rPr>
        <w:t xml:space="preserve">HEAD </w:t>
      </w:r>
      <w:r w:rsidR="003908E3" w:rsidRPr="003908E3">
        <w:t>pointer that refers to the branch/commit currently being checked out</w:t>
      </w:r>
    </w:p>
    <w:p w14:paraId="01E2A856" w14:textId="77777777" w:rsidR="003908E3" w:rsidRPr="003908E3" w:rsidRDefault="003908E3" w:rsidP="00672888">
      <w:pPr>
        <w:pStyle w:val="NoSpacing"/>
      </w:pPr>
    </w:p>
    <w:p w14:paraId="3E5C9487" w14:textId="77777777" w:rsidR="00672888" w:rsidRDefault="003908E3" w:rsidP="00672888">
      <w:pPr>
        <w:pStyle w:val="NoSpacing"/>
        <w:numPr>
          <w:ilvl w:val="0"/>
          <w:numId w:val="37"/>
        </w:numPr>
        <w:rPr>
          <w:rFonts w:eastAsiaTheme="minorHAnsi"/>
          <w:lang w:eastAsia="en-US"/>
        </w:rPr>
      </w:pPr>
      <w:r w:rsidRPr="003908E3">
        <w:rPr>
          <w:rFonts w:eastAsiaTheme="minorHAnsi"/>
          <w:lang w:eastAsia="en-US"/>
        </w:rPr>
        <w:t>The commit object</w:t>
      </w:r>
      <w:r w:rsidR="00672888">
        <w:rPr>
          <w:rFonts w:eastAsiaTheme="minorHAnsi"/>
          <w:lang w:eastAsia="en-US"/>
        </w:rPr>
        <w:t>:</w:t>
      </w:r>
    </w:p>
    <w:p w14:paraId="2977AA1E" w14:textId="77777777" w:rsidR="00672888" w:rsidRDefault="00672888" w:rsidP="00672888">
      <w:pPr>
        <w:pStyle w:val="NoSpacing"/>
        <w:ind w:left="720"/>
      </w:pPr>
    </w:p>
    <w:p w14:paraId="037C1F79" w14:textId="155643E7" w:rsidR="00672888" w:rsidRDefault="003908E3" w:rsidP="00672888">
      <w:pPr>
        <w:pStyle w:val="NoSpacing"/>
        <w:ind w:left="720"/>
        <w:rPr>
          <w:rFonts w:eastAsiaTheme="minorHAnsi"/>
          <w:lang w:eastAsia="en-US"/>
        </w:rPr>
      </w:pPr>
      <w:r w:rsidRPr="003908E3">
        <w:t xml:space="preserve">The Git command </w:t>
      </w:r>
      <w:r w:rsidRPr="00672888">
        <w:rPr>
          <w:rFonts w:ascii="LiberationMono" w:hAnsi="LiberationMono" w:cs="LiberationMono"/>
          <w:sz w:val="18"/>
          <w:szCs w:val="18"/>
        </w:rPr>
        <w:t xml:space="preserve">git cat-file -p </w:t>
      </w:r>
      <w:r w:rsidRPr="003908E3">
        <w:t>will print the object given as an input. Normally, it is not used in everyday Git commands, but it is quite useful to investigate how it ties the objects together</w:t>
      </w:r>
    </w:p>
    <w:p w14:paraId="06E3577B" w14:textId="77777777" w:rsidR="00672888" w:rsidRDefault="00672888" w:rsidP="00672888">
      <w:pPr>
        <w:pStyle w:val="NoSpacing"/>
        <w:ind w:left="720"/>
        <w:rPr>
          <w:rFonts w:eastAsiaTheme="minorHAnsi"/>
          <w:lang w:eastAsia="en-US"/>
        </w:rPr>
      </w:pPr>
    </w:p>
    <w:p w14:paraId="34C6EF77" w14:textId="77777777" w:rsidR="00672888" w:rsidRDefault="003908E3" w:rsidP="00672888">
      <w:pPr>
        <w:pStyle w:val="NoSpacing"/>
        <w:ind w:left="720"/>
        <w:rPr>
          <w:rFonts w:eastAsiaTheme="minorHAnsi"/>
          <w:lang w:eastAsia="en-US"/>
        </w:rPr>
      </w:pPr>
      <w:r w:rsidRPr="003908E3">
        <w:rPr>
          <w:rFonts w:ascii="LiberationMono-Bold" w:eastAsiaTheme="minorHAnsi" w:hAnsi="LiberationMono-Bold" w:cs="LiberationMono-Bold"/>
          <w:b/>
          <w:bCs/>
          <w:sz w:val="18"/>
          <w:szCs w:val="18"/>
        </w:rPr>
        <w:t>$ git cat-file -p HEAD</w:t>
      </w:r>
    </w:p>
    <w:p w14:paraId="1EA0AE95" w14:textId="77777777" w:rsidR="00672888" w:rsidRDefault="00672888" w:rsidP="00672888">
      <w:pPr>
        <w:pStyle w:val="NoSpacing"/>
        <w:ind w:left="720"/>
        <w:rPr>
          <w:rFonts w:eastAsiaTheme="minorHAnsi"/>
          <w:lang w:eastAsia="en-US"/>
        </w:rPr>
      </w:pPr>
    </w:p>
    <w:p w14:paraId="3A44B501" w14:textId="4EDD660C" w:rsidR="003908E3" w:rsidRPr="00672888" w:rsidRDefault="003908E3" w:rsidP="00672888">
      <w:pPr>
        <w:pStyle w:val="NoSpacing"/>
        <w:ind w:left="720"/>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78E0AC25" w14:textId="77777777" w:rsidR="003908E3" w:rsidRPr="003908E3" w:rsidRDefault="003908E3" w:rsidP="00672888">
      <w:pPr>
        <w:pStyle w:val="NoSpacing"/>
      </w:pPr>
    </w:p>
    <w:p w14:paraId="3CB6E24E" w14:textId="77777777" w:rsidR="00672888" w:rsidRDefault="003908E3" w:rsidP="00672888">
      <w:pPr>
        <w:pStyle w:val="NoSpacing"/>
        <w:numPr>
          <w:ilvl w:val="0"/>
          <w:numId w:val="37"/>
        </w:numPr>
      </w:pPr>
      <w:r w:rsidRPr="003908E3">
        <w:t>The tree object</w:t>
      </w:r>
      <w:r w:rsidR="00672888">
        <w:t>:</w:t>
      </w:r>
    </w:p>
    <w:p w14:paraId="1A513746" w14:textId="77777777" w:rsidR="00672888" w:rsidRDefault="00672888" w:rsidP="00672888">
      <w:pPr>
        <w:pStyle w:val="NoSpacing"/>
        <w:ind w:left="720"/>
      </w:pPr>
    </w:p>
    <w:p w14:paraId="1A1AD583" w14:textId="77777777" w:rsidR="00672888" w:rsidRDefault="003908E3" w:rsidP="00672888">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7DDAE388" w14:textId="77777777" w:rsidR="00672888" w:rsidRDefault="00672888" w:rsidP="00672888">
      <w:pPr>
        <w:pStyle w:val="NoSpacing"/>
        <w:ind w:left="720"/>
      </w:pPr>
    </w:p>
    <w:p w14:paraId="0DF7D2D2" w14:textId="77777777" w:rsidR="00672888" w:rsidRDefault="003908E3" w:rsidP="00672888">
      <w:pPr>
        <w:pStyle w:val="NoSpacing"/>
        <w:ind w:left="720"/>
      </w:pPr>
      <w:r w:rsidRPr="003908E3">
        <w:t>We can also specify that we want the tree object from the commit pointed to by HEAD by specifying:</w:t>
      </w:r>
    </w:p>
    <w:p w14:paraId="27660D26" w14:textId="77777777" w:rsidR="00672888" w:rsidRDefault="00672888" w:rsidP="00672888">
      <w:pPr>
        <w:pStyle w:val="NoSpacing"/>
        <w:ind w:left="720"/>
      </w:pPr>
    </w:p>
    <w:p w14:paraId="4E46D8B3" w14:textId="77777777" w:rsidR="00CD0A09" w:rsidRDefault="003908E3" w:rsidP="00CD0A09">
      <w:pPr>
        <w:pStyle w:val="NoSpacing"/>
        <w:ind w:left="720"/>
      </w:pPr>
      <w:r w:rsidRPr="003908E3">
        <w:t>$ git cat-file -p HEAD^{tree}</w:t>
      </w:r>
    </w:p>
    <w:p w14:paraId="47BB645F" w14:textId="77777777" w:rsidR="00CD0A09" w:rsidRDefault="00CD0A09" w:rsidP="00CD0A09">
      <w:pPr>
        <w:pStyle w:val="NoSpacing"/>
        <w:ind w:left="720"/>
        <w:jc w:val="both"/>
      </w:pPr>
    </w:p>
    <w:p w14:paraId="1C226D11" w14:textId="77777777" w:rsidR="00CD0A09" w:rsidRDefault="003908E3" w:rsidP="00CD0A09">
      <w:pPr>
        <w:pStyle w:val="NoSpacing"/>
        <w:ind w:left="720"/>
        <w:jc w:val="both"/>
      </w:pPr>
      <w:r w:rsidRPr="00CD0A09">
        <w:t>The special notation HEAD^{tree} means that from the reference given, HEAD recursively dereferences the object at the reference until a tree object is found.</w:t>
      </w:r>
      <w:r w:rsidR="00CD0A09" w:rsidRPr="00CD0A09">
        <w:t xml:space="preserve"> </w:t>
      </w:r>
      <w:r w:rsidRPr="00CD0A09">
        <w:t>The first tree object is the root tree object found from the commit pointed to by the master branch, which is pointed to by HEAD.</w:t>
      </w:r>
    </w:p>
    <w:p w14:paraId="093C5CD1" w14:textId="77777777" w:rsidR="00CD0A09" w:rsidRDefault="00CD0A09" w:rsidP="00CD0A09">
      <w:pPr>
        <w:pStyle w:val="NoSpacing"/>
        <w:ind w:left="720"/>
        <w:jc w:val="both"/>
      </w:pPr>
    </w:p>
    <w:p w14:paraId="5985BB29" w14:textId="6FBEE3F7" w:rsidR="003908E3" w:rsidRPr="00CD0A09" w:rsidRDefault="003908E3" w:rsidP="00CD0A09">
      <w:pPr>
        <w:pStyle w:val="NoSpacing"/>
        <w:ind w:left="720"/>
        <w:jc w:val="both"/>
      </w:pPr>
      <w:r w:rsidRPr="00CD0A09">
        <w:t>A generic form of the notation is &lt;rev&gt;^&lt;type&gt;, and will return the first object of &lt;type&gt;, searching recursively from &lt;rev&gt;.</w:t>
      </w:r>
    </w:p>
    <w:p w14:paraId="7A6A034F" w14:textId="77777777" w:rsidR="003908E3" w:rsidRPr="003908E3" w:rsidRDefault="003908E3" w:rsidP="00CD0A09">
      <w:pPr>
        <w:pStyle w:val="NoSpacing"/>
      </w:pPr>
    </w:p>
    <w:p w14:paraId="0D854BB8" w14:textId="77777777" w:rsidR="00CD0A09" w:rsidRPr="00CD0A09" w:rsidRDefault="003908E3" w:rsidP="003908E3">
      <w:pPr>
        <w:pStyle w:val="NoSpacing"/>
        <w:numPr>
          <w:ilvl w:val="0"/>
          <w:numId w:val="37"/>
        </w:numPr>
      </w:pPr>
      <w:r w:rsidRPr="003908E3">
        <w:rPr>
          <w:rFonts w:eastAsiaTheme="minorHAnsi"/>
          <w:lang w:eastAsia="en-US"/>
        </w:rPr>
        <w:t>The blob object</w:t>
      </w:r>
      <w:r w:rsidR="00CD0A09">
        <w:rPr>
          <w:rFonts w:eastAsiaTheme="minorHAnsi"/>
          <w:lang w:eastAsia="en-US"/>
        </w:rPr>
        <w:t>:</w:t>
      </w:r>
    </w:p>
    <w:p w14:paraId="550FA8B5" w14:textId="77777777" w:rsidR="00CD0A09" w:rsidRDefault="00CD0A09" w:rsidP="00CD0A09">
      <w:pPr>
        <w:pStyle w:val="NoSpacing"/>
        <w:rPr>
          <w:rFonts w:eastAsiaTheme="minorHAnsi"/>
          <w:lang w:eastAsia="en-US"/>
        </w:rPr>
      </w:pPr>
    </w:p>
    <w:p w14:paraId="73CDBA68" w14:textId="580BBAF2" w:rsidR="003908E3" w:rsidRPr="00CD0A09" w:rsidRDefault="003908E3" w:rsidP="00CD0A09">
      <w:pPr>
        <w:pStyle w:val="NoSpacing"/>
      </w:pPr>
      <w:r w:rsidRPr="00CD0A09">
        <w:t xml:space="preserve">So, the objects are tied together, blobs to trees, trees to other trees, and the root tree to the </w:t>
      </w:r>
      <w:r w:rsidRPr="00CD0A09">
        <w:rPr>
          <w:rFonts w:ascii="LiberationMono" w:hAnsi="LiberationMono" w:cs="LiberationMono"/>
          <w:sz w:val="18"/>
          <w:szCs w:val="18"/>
        </w:rPr>
        <w:t xml:space="preserve">commit </w:t>
      </w:r>
      <w:r w:rsidRPr="00CD0A09">
        <w:t>object, all connected by the SHA-1 identifier of the object.</w:t>
      </w:r>
    </w:p>
    <w:p w14:paraId="3675273C" w14:textId="77777777" w:rsidR="003908E3" w:rsidRPr="003908E3" w:rsidRDefault="003908E3" w:rsidP="003908E3">
      <w:pPr>
        <w:rPr>
          <w:lang w:val="en-US"/>
        </w:rPr>
      </w:pPr>
    </w:p>
    <w:p w14:paraId="476F0196" w14:textId="77777777" w:rsidR="003908E3" w:rsidRPr="003908E3" w:rsidRDefault="003908E3" w:rsidP="003908E3">
      <w:pPr>
        <w:pStyle w:val="Heading3"/>
        <w:rPr>
          <w:rFonts w:eastAsiaTheme="minorHAnsi"/>
          <w:lang w:val="en-US" w:eastAsia="en-US"/>
        </w:rPr>
      </w:pPr>
      <w:bookmarkStart w:id="14" w:name="_Toc157382034"/>
      <w:r w:rsidRPr="003908E3">
        <w:rPr>
          <w:rFonts w:eastAsiaTheme="minorHAnsi"/>
          <w:lang w:val="en-US" w:eastAsia="en-US"/>
        </w:rPr>
        <w:t>The branch object</w:t>
      </w:r>
      <w:bookmarkEnd w:id="14"/>
    </w:p>
    <w:p w14:paraId="7FB32B62" w14:textId="77777777" w:rsidR="003908E3" w:rsidRPr="003908E3" w:rsidRDefault="003908E3" w:rsidP="00CD0A09">
      <w:pPr>
        <w:pStyle w:val="NoSpacing"/>
      </w:pPr>
      <w:r w:rsidRPr="003908E3">
        <w:lastRenderedPageBreak/>
        <w:t xml:space="preserve">we can take a look at the branch inside the </w:t>
      </w:r>
      <w:r w:rsidRPr="003908E3">
        <w:rPr>
          <w:rFonts w:ascii="LiberationMono" w:hAnsi="LiberationMono" w:cs="LiberationMono"/>
          <w:sz w:val="18"/>
          <w:szCs w:val="18"/>
        </w:rPr>
        <w:t xml:space="preserve">.git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actually se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17943DF3" w14:textId="77777777" w:rsidR="003908E3" w:rsidRPr="003908E3" w:rsidRDefault="003908E3" w:rsidP="003908E3">
      <w:pPr>
        <w:rPr>
          <w:lang w:val="en-US"/>
        </w:rPr>
      </w:pPr>
    </w:p>
    <w:p w14:paraId="2D1943C2" w14:textId="77777777" w:rsidR="003908E3" w:rsidRPr="003908E3" w:rsidRDefault="003908E3" w:rsidP="003908E3">
      <w:pPr>
        <w:rPr>
          <w:rFonts w:ascii="LiberationMono-Bold" w:eastAsiaTheme="minorHAnsi" w:hAnsi="LiberationMono-Bold" w:cs="LiberationMono-Bold"/>
          <w:b/>
          <w:bCs/>
          <w:sz w:val="18"/>
          <w:szCs w:val="18"/>
          <w:lang w:val="en-US"/>
        </w:rPr>
      </w:pPr>
      <w:r w:rsidRPr="003908E3">
        <w:rPr>
          <w:rFonts w:ascii="LiberationMono-Bold" w:eastAsiaTheme="minorHAnsi" w:hAnsi="LiberationMono-Bold" w:cs="LiberationMono-Bold"/>
          <w:b/>
          <w:bCs/>
          <w:sz w:val="18"/>
          <w:szCs w:val="18"/>
          <w:lang w:val="en-US"/>
        </w:rPr>
        <w:t>$ cat .git/refs/heads/master</w:t>
      </w:r>
    </w:p>
    <w:p w14:paraId="3D4930F5" w14:textId="77777777" w:rsidR="003908E3" w:rsidRPr="003908E3" w:rsidRDefault="003908E3" w:rsidP="003908E3">
      <w:pPr>
        <w:rPr>
          <w:lang w:val="en-US"/>
        </w:rPr>
      </w:pPr>
      <w:r w:rsidRPr="003908E3">
        <w:rPr>
          <w:rFonts w:ascii="LiberationMono-Bold" w:eastAsiaTheme="minorHAnsi" w:hAnsi="LiberationMono-Bold" w:cs="LiberationMono-Bold"/>
          <w:b/>
          <w:bCs/>
          <w:sz w:val="18"/>
          <w:szCs w:val="18"/>
          <w:lang w:val="en-US"/>
        </w:rPr>
        <w:t>13dcada077e446d3a05ea9cdbc8ecc261a94e42d</w:t>
      </w:r>
    </w:p>
    <w:p w14:paraId="3BE80BC8" w14:textId="77777777" w:rsidR="003908E3" w:rsidRPr="003908E3" w:rsidRDefault="003908E3" w:rsidP="003908E3">
      <w:pPr>
        <w:rPr>
          <w:lang w:val="en-US"/>
        </w:rPr>
      </w:pPr>
    </w:p>
    <w:p w14:paraId="5018DD42" w14:textId="77777777" w:rsidR="003908E3" w:rsidRPr="003908E3" w:rsidRDefault="003908E3" w:rsidP="003908E3">
      <w:pPr>
        <w:rPr>
          <w:rFonts w:ascii="LiberationSerif" w:eastAsiaTheme="minorHAnsi" w:hAnsi="LiberationSerif" w:cs="LiberationSerif"/>
          <w:sz w:val="30"/>
          <w:szCs w:val="30"/>
          <w:lang w:val="en-US"/>
        </w:rPr>
      </w:pPr>
      <w:r w:rsidRPr="003908E3">
        <w:rPr>
          <w:lang w:val="en-US"/>
        </w:rPr>
        <w:t xml:space="preserve">We can also see that </w:t>
      </w:r>
      <w:r w:rsidRPr="003908E3">
        <w:rPr>
          <w:rFonts w:ascii="LiberationMono" w:hAnsi="LiberationMono" w:cs="LiberationMono"/>
          <w:sz w:val="18"/>
          <w:szCs w:val="18"/>
          <w:lang w:val="en-US"/>
        </w:rPr>
        <w:t xml:space="preserve">HEAD </w:t>
      </w:r>
      <w:r w:rsidRPr="003908E3">
        <w:rPr>
          <w:lang w:val="en-US"/>
        </w:rPr>
        <w:t xml:space="preserve">is pointing to the active branch by using </w:t>
      </w:r>
      <w:r w:rsidRPr="003908E3">
        <w:rPr>
          <w:rFonts w:ascii="LiberationMono" w:hAnsi="LiberationMono" w:cs="LiberationMono"/>
          <w:sz w:val="18"/>
          <w:szCs w:val="18"/>
          <w:lang w:val="en-US"/>
        </w:rPr>
        <w:t xml:space="preserve">cat </w:t>
      </w:r>
      <w:r w:rsidRPr="003908E3">
        <w:rPr>
          <w:lang w:val="en-US"/>
        </w:rPr>
        <w:t xml:space="preserve">with </w:t>
      </w:r>
      <w:r w:rsidRPr="003908E3">
        <w:rPr>
          <w:rFonts w:ascii="LiberationSerif" w:eastAsiaTheme="minorHAnsi" w:hAnsi="LiberationSerif" w:cs="LiberationSerif"/>
          <w:sz w:val="30"/>
          <w:szCs w:val="30"/>
          <w:lang w:val="en-US"/>
        </w:rPr>
        <w:t xml:space="preserve">the </w:t>
      </w:r>
      <w:r w:rsidRPr="003908E3">
        <w:rPr>
          <w:rFonts w:ascii="LiberationMono" w:eastAsiaTheme="minorHAnsi" w:hAnsi="LiberationMono" w:cs="LiberationMono"/>
          <w:sz w:val="18"/>
          <w:szCs w:val="18"/>
          <w:lang w:val="en-US"/>
        </w:rPr>
        <w:t xml:space="preserve">.git/HEAD </w:t>
      </w:r>
      <w:r w:rsidRPr="003908E3">
        <w:rPr>
          <w:rFonts w:ascii="LiberationSerif" w:eastAsiaTheme="minorHAnsi" w:hAnsi="LiberationSerif" w:cs="LiberationSerif"/>
          <w:sz w:val="30"/>
          <w:szCs w:val="30"/>
          <w:lang w:val="en-US"/>
        </w:rPr>
        <w:t>file:</w:t>
      </w:r>
    </w:p>
    <w:p w14:paraId="64ED1281" w14:textId="77777777" w:rsidR="003908E3" w:rsidRPr="003908E3" w:rsidRDefault="003908E3" w:rsidP="003908E3">
      <w:pPr>
        <w:rPr>
          <w:rFonts w:ascii="LiberationMono-Bold" w:eastAsiaTheme="minorHAnsi" w:hAnsi="LiberationMono-Bold" w:cs="LiberationMono-Bold"/>
          <w:b/>
          <w:bCs/>
          <w:sz w:val="18"/>
          <w:szCs w:val="18"/>
          <w:lang w:val="en-US"/>
        </w:rPr>
      </w:pPr>
      <w:r w:rsidRPr="003908E3">
        <w:rPr>
          <w:rFonts w:ascii="LiberationMono-Bold" w:eastAsiaTheme="minorHAnsi" w:hAnsi="LiberationMono-Bold" w:cs="LiberationMono-Bold"/>
          <w:b/>
          <w:bCs/>
          <w:sz w:val="18"/>
          <w:szCs w:val="18"/>
          <w:lang w:val="en-US"/>
        </w:rPr>
        <w:t>$ cat .git/HEAD</w:t>
      </w:r>
    </w:p>
    <w:p w14:paraId="75EBBD6B" w14:textId="77777777" w:rsidR="003908E3" w:rsidRPr="003908E3" w:rsidRDefault="003908E3" w:rsidP="003908E3">
      <w:pPr>
        <w:rPr>
          <w:lang w:val="en-US"/>
        </w:rPr>
      </w:pPr>
    </w:p>
    <w:p w14:paraId="6FCEBAEA" w14:textId="77777777" w:rsidR="003908E3" w:rsidRPr="003908E3" w:rsidRDefault="003908E3" w:rsidP="003908E3">
      <w:pPr>
        <w:rPr>
          <w:lang w:val="en-US"/>
        </w:rPr>
      </w:pPr>
      <w:r w:rsidRPr="003908E3">
        <w:rPr>
          <w:lang w:val="en-US"/>
        </w:rPr>
        <w:t xml:space="preserve">The </w:t>
      </w:r>
      <w:r w:rsidRPr="003908E3">
        <w:rPr>
          <w:rFonts w:ascii="LiberationMono" w:hAnsi="LiberationMono" w:cs="LiberationMono"/>
          <w:sz w:val="18"/>
          <w:szCs w:val="18"/>
          <w:lang w:val="en-US"/>
        </w:rPr>
        <w:t xml:space="preserve">branch </w:t>
      </w:r>
      <w:r w:rsidRPr="003908E3">
        <w:rPr>
          <w:lang w:val="en-US"/>
        </w:rPr>
        <w:t>object is simply a pointer to a commit, identified by its SHA-1 hash.</w:t>
      </w:r>
    </w:p>
    <w:p w14:paraId="68E58563" w14:textId="77777777" w:rsidR="003908E3" w:rsidRPr="003908E3" w:rsidRDefault="003908E3" w:rsidP="003908E3">
      <w:pPr>
        <w:rPr>
          <w:lang w:val="en-US"/>
        </w:rPr>
      </w:pPr>
    </w:p>
    <w:p w14:paraId="483B13D6" w14:textId="77777777" w:rsidR="003908E3" w:rsidRPr="003908E3" w:rsidRDefault="003908E3" w:rsidP="003908E3">
      <w:pPr>
        <w:pStyle w:val="Heading3"/>
        <w:rPr>
          <w:rFonts w:eastAsiaTheme="minorHAnsi"/>
          <w:lang w:val="en-US" w:eastAsia="en-US"/>
        </w:rPr>
      </w:pPr>
      <w:bookmarkStart w:id="15" w:name="_Toc157382035"/>
      <w:r w:rsidRPr="003908E3">
        <w:rPr>
          <w:rFonts w:eastAsiaTheme="minorHAnsi"/>
          <w:lang w:val="en-US" w:eastAsia="en-US"/>
        </w:rPr>
        <w:t>The tag object</w:t>
      </w:r>
      <w:bookmarkEnd w:id="15"/>
    </w:p>
    <w:p w14:paraId="1D74CFA9" w14:textId="77777777" w:rsidR="003908E3" w:rsidRPr="003908E3" w:rsidRDefault="003908E3" w:rsidP="003908E3">
      <w:pPr>
        <w:rPr>
          <w:lang w:val="en-US"/>
        </w:rPr>
      </w:pPr>
    </w:p>
    <w:p w14:paraId="254F54D9" w14:textId="77777777" w:rsidR="003908E3" w:rsidRPr="003908E3" w:rsidRDefault="003908E3" w:rsidP="003908E3">
      <w:pPr>
        <w:rPr>
          <w:lang w:val="en-US"/>
        </w:rPr>
      </w:pPr>
      <w:r w:rsidRPr="003908E3">
        <w:rPr>
          <w:lang w:val="en-US"/>
        </w:rPr>
        <w:t xml:space="preserve">There are three different kinds of tag: a lightweight (just a </w:t>
      </w:r>
      <w:r w:rsidRPr="003908E3">
        <w:rPr>
          <w:rFonts w:ascii="LiberationMono" w:hAnsi="LiberationMono" w:cs="LiberationMono"/>
          <w:sz w:val="18"/>
          <w:szCs w:val="18"/>
          <w:lang w:val="en-US"/>
        </w:rPr>
        <w:t>label</w:t>
      </w:r>
      <w:r w:rsidRPr="003908E3">
        <w:rPr>
          <w:lang w:val="en-US"/>
        </w:rPr>
        <w:t>) tag, an annotated tag, and a signed tag. In the example repository, there are two annotated tags:</w:t>
      </w:r>
    </w:p>
    <w:p w14:paraId="6F76C320" w14:textId="77777777" w:rsidR="003908E3" w:rsidRPr="003908E3" w:rsidRDefault="003908E3" w:rsidP="003908E3">
      <w:pPr>
        <w:rPr>
          <w:lang w:val="en-US"/>
        </w:rPr>
      </w:pPr>
    </w:p>
    <w:p w14:paraId="3A28889A" w14:textId="77777777" w:rsidR="003908E3" w:rsidRPr="003908E3" w:rsidRDefault="003908E3" w:rsidP="003908E3">
      <w:pPr>
        <w:rPr>
          <w:rFonts w:ascii="CourierNewPS-BoldMT" w:eastAsiaTheme="minorHAnsi" w:hAnsi="CourierNewPS-BoldMT" w:cs="CourierNewPS-BoldMT"/>
          <w:b/>
          <w:bCs/>
          <w:sz w:val="14"/>
          <w:szCs w:val="14"/>
          <w:lang w:val="en-US"/>
        </w:rPr>
      </w:pPr>
      <w:r w:rsidRPr="003908E3">
        <w:rPr>
          <w:rFonts w:ascii="CourierNewPS-BoldMT" w:eastAsiaTheme="minorHAnsi" w:hAnsi="CourierNewPS-BoldMT" w:cs="CourierNewPS-BoldMT"/>
          <w:b/>
          <w:bCs/>
          <w:sz w:val="14"/>
          <w:szCs w:val="14"/>
          <w:lang w:val="en-US"/>
        </w:rPr>
        <w:t>$ git cat-file -p v1.0</w:t>
      </w:r>
    </w:p>
    <w:p w14:paraId="400D5E07" w14:textId="77777777" w:rsidR="003908E3" w:rsidRPr="003908E3" w:rsidRDefault="003908E3" w:rsidP="003908E3">
      <w:pPr>
        <w:rPr>
          <w:rFonts w:ascii="CourierNewPS-BoldMT" w:eastAsiaTheme="minorHAnsi" w:hAnsi="CourierNewPS-BoldMT" w:cs="CourierNewPS-BoldMT"/>
          <w:b/>
          <w:bCs/>
          <w:sz w:val="14"/>
          <w:szCs w:val="14"/>
          <w:lang w:val="en-US"/>
        </w:rPr>
      </w:pPr>
    </w:p>
    <w:p w14:paraId="5BDD0377" w14:textId="77777777" w:rsidR="003908E3" w:rsidRPr="003908E3" w:rsidRDefault="003908E3" w:rsidP="003908E3">
      <w:pPr>
        <w:rPr>
          <w:lang w:val="en-US"/>
        </w:rPr>
      </w:pPr>
      <w:r w:rsidRPr="003908E3">
        <w:rPr>
          <w:lang w:val="en-US"/>
        </w:rPr>
        <w:t>As you can see, the tag consists of an object—which, in this case, is the latest commit on the master branch—the object's type (commits, blobs, and trees can be tagged), the tag name, the tagger and timestamp, and finally the tag message.</w:t>
      </w:r>
    </w:p>
    <w:p w14:paraId="48DACCAA" w14:textId="77777777" w:rsidR="003908E3" w:rsidRPr="003908E3" w:rsidRDefault="003908E3" w:rsidP="003908E3">
      <w:pPr>
        <w:rPr>
          <w:lang w:val="en-US"/>
        </w:rPr>
      </w:pPr>
    </w:p>
    <w:p w14:paraId="0CEA66D5" w14:textId="77777777" w:rsidR="003908E3" w:rsidRPr="003908E3" w:rsidRDefault="003908E3" w:rsidP="003908E3">
      <w:pPr>
        <w:rPr>
          <w:lang w:val="en-US"/>
        </w:rPr>
      </w:pPr>
      <w:r w:rsidRPr="003908E3">
        <w:rPr>
          <w:lang w:val="en-US"/>
        </w:rPr>
        <w:t xml:space="preserve">There are many ways to see the objects in the Git database. The </w:t>
      </w:r>
      <w:r w:rsidRPr="003908E3">
        <w:rPr>
          <w:rFonts w:ascii="CourierNewPSMT" w:hAnsi="CourierNewPSMT" w:cs="CourierNewPSMT"/>
          <w:sz w:val="14"/>
          <w:szCs w:val="14"/>
          <w:lang w:val="en-US"/>
        </w:rPr>
        <w:t xml:space="preserve">git ls-tree </w:t>
      </w:r>
      <w:r w:rsidRPr="003908E3">
        <w:rPr>
          <w:lang w:val="en-US"/>
        </w:rPr>
        <w:t xml:space="preserve">command can easily show the content of trees and subtrees, and </w:t>
      </w:r>
      <w:r w:rsidRPr="003908E3">
        <w:rPr>
          <w:rFonts w:ascii="CourierNewPSMT" w:hAnsi="CourierNewPSMT" w:cs="CourierNewPSMT"/>
          <w:sz w:val="14"/>
          <w:szCs w:val="14"/>
          <w:lang w:val="en-US"/>
        </w:rPr>
        <w:t xml:space="preserve">git show </w:t>
      </w:r>
      <w:r w:rsidRPr="003908E3">
        <w:rPr>
          <w:lang w:val="en-US"/>
        </w:rPr>
        <w:t>can show the Git objects, but in a different way.</w:t>
      </w:r>
    </w:p>
    <w:p w14:paraId="1777C163" w14:textId="77777777" w:rsidR="003908E3" w:rsidRPr="003908E3" w:rsidRDefault="003908E3" w:rsidP="003908E3">
      <w:pPr>
        <w:rPr>
          <w:lang w:val="en-US"/>
        </w:rPr>
      </w:pPr>
    </w:p>
    <w:p w14:paraId="6842BBCB" w14:textId="4038F8E1" w:rsidR="003908E3" w:rsidRPr="0063075C" w:rsidRDefault="0063075C" w:rsidP="0063075C">
      <w:pPr>
        <w:pStyle w:val="Heading2"/>
        <w:numPr>
          <w:ilvl w:val="0"/>
          <w:numId w:val="39"/>
        </w:numPr>
        <w:rPr>
          <w:rFonts w:eastAsiaTheme="minorHAnsi"/>
        </w:rPr>
      </w:pPr>
      <w:bookmarkStart w:id="16" w:name="_Toc157382036"/>
      <w:r>
        <w:rPr>
          <w:rFonts w:eastAsiaTheme="minorHAnsi"/>
        </w:rPr>
        <w:t>The Git Promotion Model</w:t>
      </w:r>
      <w:bookmarkEnd w:id="16"/>
    </w:p>
    <w:p w14:paraId="632B49DD" w14:textId="77777777" w:rsidR="003908E3" w:rsidRPr="003908E3" w:rsidRDefault="003908E3" w:rsidP="0063075C">
      <w:pPr>
        <w:pStyle w:val="NoSpacing"/>
        <w:jc w:val="both"/>
      </w:pPr>
    </w:p>
    <w:p w14:paraId="0EBD8B70" w14:textId="77777777" w:rsidR="003908E3" w:rsidRPr="003908E3" w:rsidRDefault="003908E3" w:rsidP="0063075C">
      <w:pPr>
        <w:pStyle w:val="NoSpacing"/>
        <w:jc w:val="both"/>
      </w:pPr>
      <w:r w:rsidRPr="003908E3">
        <w:t xml:space="preserve">When a file is moved to the staging area, the SHA-1 hash of the file is created and the </w:t>
      </w:r>
      <w:r w:rsidRPr="003908E3">
        <w:rPr>
          <w:rFonts w:ascii="LiberationMono" w:hAnsi="LiberationMono" w:cs="LiberationMono"/>
          <w:sz w:val="18"/>
          <w:szCs w:val="18"/>
        </w:rPr>
        <w:t xml:space="preserve">blob </w:t>
      </w:r>
      <w:r w:rsidRPr="003908E3">
        <w:t>object is written to Git's database. This happens every time a file is added, but if nothing changes for a file, it means that it is already stored in the database.</w:t>
      </w:r>
    </w:p>
    <w:p w14:paraId="189B0D99" w14:textId="77777777" w:rsidR="003908E3" w:rsidRPr="003908E3" w:rsidRDefault="003908E3" w:rsidP="0063075C">
      <w:pPr>
        <w:pStyle w:val="NoSpacing"/>
        <w:jc w:val="both"/>
      </w:pPr>
    </w:p>
    <w:p w14:paraId="7C4CFC1A" w14:textId="77777777" w:rsidR="003908E3" w:rsidRPr="003908E3" w:rsidRDefault="003908E3" w:rsidP="0063075C">
      <w:pPr>
        <w:pStyle w:val="NoSpacing"/>
        <w:jc w:val="both"/>
      </w:pPr>
      <w:r w:rsidRPr="003908E3">
        <w:lastRenderedPageBreak/>
        <w:t>The following diagram describes the tree stages and the commands used to move between the stages:</w:t>
      </w:r>
    </w:p>
    <w:p w14:paraId="30706523" w14:textId="77777777" w:rsidR="003908E3" w:rsidRPr="003908E3" w:rsidRDefault="003908E3" w:rsidP="0063075C">
      <w:pPr>
        <w:pStyle w:val="NoSpacing"/>
        <w:jc w:val="both"/>
      </w:pPr>
    </w:p>
    <w:p w14:paraId="62E4B492" w14:textId="77777777" w:rsidR="003908E3" w:rsidRDefault="003908E3" w:rsidP="003908E3">
      <w:r w:rsidRPr="002E1CC9">
        <w:rPr>
          <w:noProof/>
        </w:rPr>
        <w:drawing>
          <wp:inline distT="0" distB="0" distL="0" distR="0" wp14:anchorId="2EAE62AD" wp14:editId="730C4E40">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E5F0D45" w14:textId="05ABF625" w:rsidR="003908E3" w:rsidRDefault="003908E3" w:rsidP="003908E3">
      <w:pPr>
        <w:jc w:val="both"/>
        <w:rPr>
          <w:rFonts w:ascii="Times New Roman" w:hAnsi="Times New Roman"/>
          <w:sz w:val="24"/>
          <w:szCs w:val="24"/>
          <w:lang w:val="en-US"/>
        </w:rPr>
      </w:pPr>
      <w:r w:rsidRPr="003908E3">
        <w:rPr>
          <w:rFonts w:ascii="Times New Roman" w:hAnsi="Times New Roman"/>
          <w:sz w:val="24"/>
          <w:szCs w:val="24"/>
          <w:lang w:val="en-US"/>
        </w:rPr>
        <w:sym w:font="Wingdings" w:char="F0E7"/>
      </w:r>
      <w:r>
        <w:rPr>
          <w:rFonts w:ascii="Times New Roman" w:hAnsi="Times New Roman"/>
          <w:sz w:val="24"/>
          <w:szCs w:val="24"/>
          <w:lang w:val="en-US"/>
        </w:rPr>
        <w:t>==============================================================</w:t>
      </w:r>
      <w:r w:rsidRPr="003908E3">
        <w:rPr>
          <w:rFonts w:ascii="Times New Roman" w:hAnsi="Times New Roman"/>
          <w:sz w:val="24"/>
          <w:szCs w:val="24"/>
          <w:lang w:val="en-US"/>
        </w:rPr>
        <w:sym w:font="Wingdings" w:char="F0E8"/>
      </w:r>
    </w:p>
    <w:p w14:paraId="042D3365"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r w:rsidRPr="00D82DA9">
        <w:rPr>
          <w:rFonts w:ascii="FranklinGothic-DemiItal" w:eastAsiaTheme="minorHAnsi" w:hAnsi="FranklinGothic-DemiItal" w:cs="FranklinGothic-DemiItal"/>
          <w:b/>
          <w:bCs/>
          <w:i/>
          <w:iCs/>
          <w:color w:val="970000"/>
          <w:sz w:val="25"/>
          <w:szCs w:val="25"/>
          <w:lang w:val="en-US"/>
        </w:rPr>
        <w:t>.git subdirectory</w:t>
      </w:r>
    </w:p>
    <w:p w14:paraId="55194BC8" w14:textId="77777777" w:rsidR="003908E3"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r w:rsidRPr="00D82DA9">
        <w:rPr>
          <w:rFonts w:ascii="NewBaskerville-Roman" w:eastAsiaTheme="minorHAnsi" w:hAnsi="NewBaskerville-Roman" w:cs="NewBaskerville-Roman"/>
          <w:sz w:val="20"/>
          <w:szCs w:val="20"/>
          <w:lang w:val="en-US"/>
        </w:rPr>
        <w:t>Under the new Git repository directory, a .git subdirectory at /Users/mike/GitIn-PracticeRedux/.git/ (for example) is created with various files and directories under it.</w:t>
      </w:r>
    </w:p>
    <w:p w14:paraId="467D2A4C" w14:textId="77777777" w:rsidR="003908E3"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p>
    <w:p w14:paraId="4ACC7C00" w14:textId="77777777" w:rsidR="003908E3" w:rsidRPr="00D82DA9" w:rsidRDefault="003908E3" w:rsidP="003908E3">
      <w:pPr>
        <w:autoSpaceDE w:val="0"/>
        <w:autoSpaceDN w:val="0"/>
        <w:adjustRightInd w:val="0"/>
        <w:spacing w:after="0" w:line="240" w:lineRule="auto"/>
        <w:rPr>
          <w:rFonts w:ascii="Times New Roman" w:hAnsi="Times New Roman"/>
          <w:sz w:val="24"/>
          <w:szCs w:val="24"/>
          <w:lang w:val="en-US" w:eastAsia="fr-FR"/>
        </w:rPr>
      </w:pPr>
      <w:r>
        <w:rPr>
          <w:rFonts w:ascii="NewBaskerville-Roman" w:eastAsiaTheme="minorHAnsi" w:hAnsi="NewBaskerville-Roman" w:cs="NewBaskerville-Roman"/>
          <w:sz w:val="20"/>
          <w:szCs w:val="20"/>
          <w:lang w:val="en-US"/>
        </w:rPr>
        <w:t>r</w:t>
      </w:r>
      <w:r w:rsidRPr="00D82DA9">
        <w:rPr>
          <w:rFonts w:ascii="NewBaskerville-Roman" w:eastAsiaTheme="minorHAnsi" w:hAnsi="NewBaskerville-Roman" w:cs="NewBaskerville-Roman"/>
          <w:sz w:val="20"/>
          <w:szCs w:val="20"/>
          <w:lang w:val="en-US"/>
        </w:rPr>
        <w:t xml:space="preserve">unning the </w:t>
      </w:r>
      <w:r w:rsidRPr="00D82DA9">
        <w:rPr>
          <w:rFonts w:ascii="Courier" w:eastAsiaTheme="minorHAnsi" w:hAnsi="Courier" w:cs="Courier"/>
          <w:sz w:val="19"/>
          <w:szCs w:val="19"/>
          <w:lang w:val="en-US"/>
        </w:rPr>
        <w:t xml:space="preserve">find </w:t>
      </w:r>
      <w:r w:rsidRPr="00D82DA9">
        <w:rPr>
          <w:rFonts w:ascii="NewBaskerville-Roman" w:eastAsiaTheme="minorHAnsi" w:hAnsi="NewBaskerville-Roman" w:cs="NewBaskerville-Roman"/>
          <w:sz w:val="20"/>
          <w:szCs w:val="20"/>
          <w:lang w:val="en-US"/>
        </w:rPr>
        <w:t>command.</w:t>
      </w:r>
    </w:p>
    <w:p w14:paraId="21BDF666" w14:textId="77777777" w:rsidR="003908E3" w:rsidRPr="00D82DA9" w:rsidRDefault="003908E3" w:rsidP="003908E3">
      <w:pPr>
        <w:autoSpaceDE w:val="0"/>
        <w:autoSpaceDN w:val="0"/>
        <w:adjustRightInd w:val="0"/>
        <w:spacing w:after="0" w:line="240" w:lineRule="auto"/>
        <w:rPr>
          <w:rFonts w:ascii="Times New Roman" w:hAnsi="Times New Roman"/>
          <w:sz w:val="24"/>
          <w:szCs w:val="24"/>
          <w:lang w:val="en-US" w:eastAsia="fr-FR"/>
        </w:rPr>
      </w:pPr>
      <w:r>
        <w:rPr>
          <w:rFonts w:ascii="Courier" w:eastAsiaTheme="minorHAnsi" w:hAnsi="Courier" w:cs="Courier"/>
          <w:sz w:val="16"/>
          <w:szCs w:val="16"/>
          <w:lang w:val="en-US"/>
        </w:rPr>
        <w:t xml:space="preserve">$ </w:t>
      </w:r>
      <w:r w:rsidRPr="00D82DA9">
        <w:rPr>
          <w:rFonts w:ascii="Courier" w:eastAsiaTheme="minorHAnsi" w:hAnsi="Courier" w:cs="Courier"/>
          <w:sz w:val="16"/>
          <w:szCs w:val="16"/>
          <w:lang w:val="en-US"/>
        </w:rPr>
        <w:t xml:space="preserve">find </w:t>
      </w:r>
      <w:r>
        <w:rPr>
          <w:rFonts w:ascii="Courier" w:eastAsiaTheme="minorHAnsi" w:hAnsi="Courier" w:cs="Courier"/>
          <w:sz w:val="16"/>
          <w:szCs w:val="16"/>
          <w:lang w:val="en-US"/>
        </w:rPr>
        <w:t>.git</w:t>
      </w:r>
    </w:p>
    <w:p w14:paraId="0FA27E33"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
    <w:p w14:paraId="67D02784"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r w:rsidRPr="00D82DA9">
        <w:rPr>
          <w:rFonts w:ascii="Times New Roman" w:hAnsi="Times New Roman"/>
          <w:noProof/>
          <w:sz w:val="24"/>
          <w:szCs w:val="24"/>
          <w:lang w:eastAsia="fr-FR"/>
        </w:rPr>
        <w:drawing>
          <wp:inline distT="0" distB="0" distL="0" distR="0" wp14:anchorId="5F79A90C" wp14:editId="595719F5">
            <wp:extent cx="5760720" cy="3518428"/>
            <wp:effectExtent l="0" t="0" r="0" b="6350"/>
            <wp:docPr id="1418950385" name="Picture 141895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3518428"/>
                    </a:xfrm>
                    <a:prstGeom prst="rect">
                      <a:avLst/>
                    </a:prstGeom>
                    <a:noFill/>
                    <a:ln>
                      <a:noFill/>
                    </a:ln>
                  </pic:spPr>
                </pic:pic>
              </a:graphicData>
            </a:graphic>
          </wp:inline>
        </w:drawing>
      </w:r>
    </w:p>
    <w:p w14:paraId="3788ED9D"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
    <w:p w14:paraId="7F8D0673" w14:textId="77777777" w:rsidR="003908E3" w:rsidRPr="00E028FB" w:rsidRDefault="003908E3" w:rsidP="003908E3">
      <w:pPr>
        <w:jc w:val="both"/>
        <w:rPr>
          <w:rFonts w:ascii="Times New Roman" w:hAnsi="Times New Roman"/>
          <w:sz w:val="24"/>
          <w:szCs w:val="24"/>
          <w:lang w:val="en-US"/>
        </w:rPr>
      </w:pPr>
      <w:r w:rsidRPr="00E028FB">
        <w:rPr>
          <w:rFonts w:ascii="Times New Roman" w:hAnsi="Times New Roman"/>
          <w:sz w:val="24"/>
          <w:szCs w:val="24"/>
          <w:lang w:val="en-US"/>
        </w:rPr>
        <w:lastRenderedPageBreak/>
        <w:t>The staging area is a file, generally contained in your Git directory, that stores information about what will go into your next commit. Its technical name in Git parlance is the “index”, but the phrase “staging area” works just as well.</w:t>
      </w:r>
    </w:p>
    <w:p w14:paraId="100657B2" w14:textId="77777777" w:rsidR="003908E3" w:rsidRDefault="003908E3" w:rsidP="00E074F9">
      <w:pPr>
        <w:autoSpaceDE w:val="0"/>
        <w:autoSpaceDN w:val="0"/>
        <w:adjustRightInd w:val="0"/>
        <w:spacing w:after="0" w:line="240" w:lineRule="auto"/>
        <w:rPr>
          <w:rFonts w:ascii="Times New Roman" w:hAnsi="Times New Roman"/>
          <w:sz w:val="24"/>
          <w:szCs w:val="24"/>
          <w:lang w:val="en-US" w:eastAsia="fr-FR"/>
        </w:rPr>
      </w:pPr>
    </w:p>
    <w:p w14:paraId="556AB147" w14:textId="77777777" w:rsidR="00E074F9" w:rsidRPr="00B34756" w:rsidRDefault="00E074F9" w:rsidP="00E074F9">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is a container for your entire project; every file or subfolder within it belongs to that repository, in a consistent manner. Physically, a repository is nothing other than a folder that contains a special .git folder, the folder where the magic happens</w:t>
      </w:r>
    </w:p>
    <w:p w14:paraId="7FC54D42" w14:textId="77777777" w:rsidR="00E074F9" w:rsidRDefault="00E074F9" w:rsidP="00E074F9">
      <w:pPr>
        <w:autoSpaceDE w:val="0"/>
        <w:autoSpaceDN w:val="0"/>
        <w:adjustRightInd w:val="0"/>
        <w:spacing w:after="0" w:line="240" w:lineRule="auto"/>
        <w:rPr>
          <w:rFonts w:ascii="Times New Roman" w:hAnsi="Times New Roman"/>
          <w:sz w:val="24"/>
          <w:szCs w:val="24"/>
          <w:lang w:val="en-US" w:eastAsia="fr-FR"/>
        </w:rPr>
      </w:pPr>
    </w:p>
    <w:p w14:paraId="34FD9C27"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The result of the git init command is the creation of</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a .git folder, where Git stores all the files it needs to manage our repository</w:t>
      </w:r>
    </w:p>
    <w:p w14:paraId="005C6581"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3AEB777" w14:textId="77777777" w:rsidR="00E074F9" w:rsidRPr="00EF119D" w:rsidRDefault="00E074F9" w:rsidP="00E074F9">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add .</w:t>
      </w:r>
    </w:p>
    <w:p w14:paraId="10C13384"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5EE20460"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With this trick (the dot after the git add command), you can add all the new or modified files in one shot.</w:t>
      </w:r>
    </w:p>
    <w:p w14:paraId="1FCEC446"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rPr>
      </w:pPr>
    </w:p>
    <w:p w14:paraId="5A4C6C66"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So, we can move this grocery folder wherever we want, and no data will be lost. Another important thing to highlight is that we don't need any server: we can create a repository locally and work with it whenever we want, even with no LAN or internet Connection</w:t>
      </w:r>
    </w:p>
    <w:p w14:paraId="18B6B9AB" w14:textId="77777777" w:rsidR="00E074F9" w:rsidRDefault="00E074F9" w:rsidP="00E074F9">
      <w:pPr>
        <w:autoSpaceDE w:val="0"/>
        <w:autoSpaceDN w:val="0"/>
        <w:adjustRightInd w:val="0"/>
        <w:spacing w:after="0" w:line="240" w:lineRule="auto"/>
        <w:rPr>
          <w:rFonts w:ascii="Times New Roman" w:hAnsi="Times New Roman"/>
          <w:sz w:val="24"/>
          <w:szCs w:val="24"/>
          <w:lang w:val="en-US" w:eastAsia="fr-FR"/>
        </w:rPr>
      </w:pPr>
    </w:p>
    <w:p w14:paraId="018C9500" w14:textId="27359EFA" w:rsidR="00B77EA9" w:rsidRPr="00337803" w:rsidRDefault="00B77EA9" w:rsidP="00AA4C0E">
      <w:pPr>
        <w:pStyle w:val="Heading2"/>
        <w:rPr>
          <w:lang w:val="en-US"/>
        </w:rPr>
      </w:pPr>
      <w:bookmarkStart w:id="17" w:name="_Toc157382037"/>
      <w:r>
        <w:rPr>
          <w:lang w:val="en-US"/>
        </w:rPr>
        <w:t xml:space="preserve">3 </w:t>
      </w:r>
      <w:r w:rsidRPr="00337803">
        <w:rPr>
          <w:lang w:val="en-US"/>
        </w:rPr>
        <w:t>The Git Object Model</w:t>
      </w:r>
      <w:bookmarkEnd w:id="17"/>
    </w:p>
    <w:p w14:paraId="79EA66C6" w14:textId="77777777" w:rsidR="00E074F9" w:rsidRPr="00A62B87" w:rsidRDefault="00E074F9" w:rsidP="00E074F9">
      <w:pPr>
        <w:pStyle w:val="Heading2"/>
        <w:rPr>
          <w:lang w:val="en-US"/>
        </w:rPr>
      </w:pPr>
      <w:bookmarkStart w:id="18" w:name="_Toc486342727"/>
      <w:bookmarkStart w:id="19" w:name="_Toc486342718"/>
      <w:bookmarkStart w:id="20" w:name="_Toc157382038"/>
      <w:r w:rsidRPr="00A62B87">
        <w:rPr>
          <w:lang w:val="en-US"/>
        </w:rPr>
        <w:t>Repositories</w:t>
      </w:r>
      <w:bookmarkEnd w:id="18"/>
      <w:bookmarkEnd w:id="20"/>
    </w:p>
    <w:p w14:paraId="2931E351" w14:textId="77777777" w:rsidR="00E074F9" w:rsidRDefault="00E074F9" w:rsidP="00053539">
      <w:pPr>
        <w:pStyle w:val="NoSpacing"/>
        <w:jc w:val="both"/>
      </w:pPr>
    </w:p>
    <w:p w14:paraId="1A53BA27" w14:textId="77777777" w:rsidR="00E074F9" w:rsidRDefault="00E074F9" w:rsidP="00053539">
      <w:pPr>
        <w:pStyle w:val="NoSpacing"/>
        <w:jc w:val="both"/>
      </w:pPr>
    </w:p>
    <w:p w14:paraId="754DC0B2" w14:textId="2FC7D46E" w:rsidR="00E074F9" w:rsidRDefault="00E074F9" w:rsidP="00053539">
      <w:pPr>
        <w:pStyle w:val="NoSpacing"/>
        <w:jc w:val="both"/>
      </w:pPr>
      <w:r>
        <w:t>&lt;===================</w:t>
      </w:r>
      <w:r>
        <w:sym w:font="Wingdings" w:char="F0E8"/>
      </w:r>
    </w:p>
    <w:p w14:paraId="19BAF720" w14:textId="77777777" w:rsidR="00E074F9" w:rsidRDefault="00E074F9" w:rsidP="00053539">
      <w:pPr>
        <w:pStyle w:val="NoSpacing"/>
        <w:jc w:val="both"/>
      </w:pPr>
    </w:p>
    <w:p w14:paraId="39580CC9" w14:textId="77777777" w:rsidR="00E074F9" w:rsidRPr="00EF119D" w:rsidRDefault="00E074F9" w:rsidP="00E074F9">
      <w:pPr>
        <w:pStyle w:val="Heading3"/>
        <w:rPr>
          <w:lang w:val="en-US"/>
        </w:rPr>
      </w:pPr>
      <w:bookmarkStart w:id="21" w:name="_Toc157382039"/>
      <w:r w:rsidRPr="00EF119D">
        <w:rPr>
          <w:lang w:val="en-US"/>
        </w:rPr>
        <w:t>Digging into Git internals</w:t>
      </w:r>
      <w:bookmarkEnd w:id="21"/>
    </w:p>
    <w:p w14:paraId="01EF540A" w14:textId="77777777" w:rsidR="00E074F9" w:rsidRPr="00EF119D" w:rsidRDefault="00E074F9" w:rsidP="00E074F9">
      <w:pPr>
        <w:pStyle w:val="Heading3"/>
        <w:rPr>
          <w:lang w:val="en-US"/>
        </w:rPr>
      </w:pPr>
    </w:p>
    <w:p w14:paraId="5577AF04"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6B820CD0"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773268AB"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3E6518B"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15D33138" w14:textId="77777777" w:rsidR="00E074F9" w:rsidRPr="0051667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6213DE2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user.email </w:t>
      </w:r>
      <w:hyperlink r:id="rId18" w:history="1">
        <w:r w:rsidRPr="00EF119D">
          <w:rPr>
            <w:rStyle w:val="Hyperlink"/>
            <w:rFonts w:ascii="CourierNewPS-BoldMT" w:hAnsi="CourierNewPS-BoldMT" w:cs="CourierNewPS-BoldMT"/>
            <w:b/>
            <w:bCs/>
            <w:sz w:val="20"/>
            <w:szCs w:val="20"/>
            <w:lang w:val="en-US" w:eastAsia="fr-FR"/>
          </w:rPr>
          <w:t>ferdinando.santacroce@gmail.com</w:t>
        </w:r>
      </w:hyperlink>
    </w:p>
    <w:p w14:paraId="2F3E4979"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03956F7E"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16E2E1A9"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fuller</w:t>
      </w:r>
    </w:p>
    <w:p w14:paraId="18F7BC4E"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2FFC0BE" w14:textId="77777777" w:rsidR="00E074F9" w:rsidRDefault="00E074F9" w:rsidP="00E074F9">
      <w:pPr>
        <w:autoSpaceDE w:val="0"/>
        <w:autoSpaceDN w:val="0"/>
        <w:adjustRightInd w:val="0"/>
        <w:spacing w:after="0" w:line="240" w:lineRule="auto"/>
        <w:rPr>
          <w:lang w:val="en-US"/>
        </w:rPr>
      </w:pPr>
      <w:r w:rsidRPr="00682981">
        <w:rPr>
          <w:rFonts w:ascii="CourierNewPS-BoldMT" w:hAnsi="CourierNewPS-BoldMT" w:cs="CourierNewPS-BoldMT"/>
          <w:b/>
          <w:bCs/>
          <w:sz w:val="20"/>
          <w:szCs w:val="20"/>
          <w:lang w:val="en-US" w:eastAsia="fr-FR"/>
        </w:rPr>
        <w:t>Other than the author, a commit preserves even the committer, and the committing</w:t>
      </w:r>
      <w:r>
        <w:rPr>
          <w:rFonts w:ascii="CourierNewPS-BoldMT" w:hAnsi="CourierNewPS-BoldMT" w:cs="CourierNewPS-BoldMT"/>
          <w:b/>
          <w:bCs/>
          <w:sz w:val="20"/>
          <w:szCs w:val="20"/>
          <w:lang w:val="en-US" w:eastAsia="fr-FR"/>
        </w:rPr>
        <w:t xml:space="preserve"> </w:t>
      </w:r>
      <w:r w:rsidRPr="00682981">
        <w:rPr>
          <w:rFonts w:ascii="CourierNewPS-BoldMT" w:hAnsi="CourierNewPS-BoldMT" w:cs="CourierNewPS-BoldMT"/>
          <w:b/>
          <w:bCs/>
          <w:sz w:val="20"/>
          <w:szCs w:val="20"/>
          <w:lang w:val="en-US" w:eastAsia="fr-FR"/>
        </w:rPr>
        <w:t>date;</w:t>
      </w:r>
      <w:r w:rsidRPr="00682981">
        <w:rPr>
          <w:lang w:val="en-US"/>
        </w:rPr>
        <w:t xml:space="preserve"> </w:t>
      </w:r>
    </w:p>
    <w:p w14:paraId="58923301"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BBBA279"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682981">
        <w:rPr>
          <w:rFonts w:ascii="CourierNewPS-BoldMT" w:hAnsi="CourierNewPS-BoldMT" w:cs="CourierNewPS-BoldMT"/>
          <w:b/>
          <w:bCs/>
          <w:sz w:val="20"/>
          <w:szCs w:val="20"/>
          <w:lang w:val="en-US" w:eastAsia="fr-FR"/>
        </w:rPr>
        <w:lastRenderedPageBreak/>
        <w:t>99% of commits in you</w:t>
      </w:r>
      <w:r>
        <w:rPr>
          <w:rFonts w:ascii="CourierNewPS-BoldMT" w:hAnsi="CourierNewPS-BoldMT" w:cs="CourierNewPS-BoldMT"/>
          <w:b/>
          <w:bCs/>
          <w:sz w:val="20"/>
          <w:szCs w:val="20"/>
          <w:lang w:val="en-US" w:eastAsia="fr-FR"/>
        </w:rPr>
        <w:t xml:space="preserve">r repository will have the same </w:t>
      </w:r>
      <w:r w:rsidRPr="00682981">
        <w:rPr>
          <w:rFonts w:ascii="CourierNewPS-BoldMT" w:hAnsi="CourierNewPS-BoldMT" w:cs="CourierNewPS-BoldMT"/>
          <w:b/>
          <w:bCs/>
          <w:sz w:val="20"/>
          <w:szCs w:val="20"/>
          <w:lang w:val="en-US" w:eastAsia="fr-FR"/>
        </w:rPr>
        <w:t>values for the author and committer, and the same dates</w:t>
      </w:r>
      <w:r>
        <w:rPr>
          <w:rFonts w:ascii="CourierNewPS-BoldMT" w:hAnsi="CourierNewPS-BoldMT" w:cs="CourierNewPS-BoldMT"/>
          <w:b/>
          <w:bCs/>
          <w:sz w:val="20"/>
          <w:szCs w:val="20"/>
          <w:lang w:val="en-US" w:eastAsia="fr-FR"/>
        </w:rPr>
        <w:t>.</w:t>
      </w:r>
      <w:r w:rsidRPr="0089574A">
        <w:rPr>
          <w:lang w:val="en-US"/>
        </w:rPr>
        <w:t xml:space="preserve"> </w:t>
      </w:r>
      <w:r w:rsidRPr="0089574A">
        <w:rPr>
          <w:rFonts w:ascii="CourierNewPS-BoldMT" w:hAnsi="CourierNewPS-BoldMT" w:cs="CourierNewPS-BoldMT"/>
          <w:b/>
          <w:bCs/>
          <w:sz w:val="20"/>
          <w:szCs w:val="20"/>
          <w:lang w:val="en-US" w:eastAsia="fr-FR"/>
        </w:rPr>
        <w:t>In some situations, such as the cherry-pick, you carry an existing commit on top of</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another branch, making a brand-new commit that applies the same changes of the</w:t>
      </w:r>
    </w:p>
    <w:p w14:paraId="6854F87C"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previous. In this case, the author and author date will remain the same, while the</w:t>
      </w:r>
    </w:p>
    <w:p w14:paraId="1ECDA90E"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committer and the committing date will be related to the person who performed this</w:t>
      </w:r>
    </w:p>
    <w:p w14:paraId="52DB492A" w14:textId="77777777" w:rsidR="00E074F9" w:rsidRPr="00682981"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operation and the date they did it.</w:t>
      </w:r>
    </w:p>
    <w:p w14:paraId="4192AA3F"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329A127F"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5BC46348" w14:textId="77777777" w:rsidR="00E074F9" w:rsidRPr="00682981"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1821B67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6062EAD8"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4DD84FF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E8074FE"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2115324E"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4537A1E4"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024A9394"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020C4FE3" w14:textId="77777777" w:rsidR="00E074F9" w:rsidRPr="0089574A"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r w:rsidRPr="0089574A">
        <w:rPr>
          <w:rFonts w:ascii="TimesNewRomanPSMT" w:hAnsi="TimesNewRomanPSMT" w:cs="TimesNewRomanPSMT"/>
          <w:sz w:val="24"/>
          <w:szCs w:val="24"/>
          <w:lang w:val="en-US" w:eastAsia="fr-FR"/>
        </w:rPr>
        <w:t>Git, as we know, has a myriad of commands, some of which are practically never used by the average user; as by example, the previous git cat-file. These commands are called plumbing commands, while those we have already learned about, such as</w:t>
      </w:r>
    </w:p>
    <w:p w14:paraId="2D617702" w14:textId="77777777" w:rsidR="00E074F9"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r w:rsidRPr="0089574A">
        <w:rPr>
          <w:rFonts w:ascii="TimesNewRomanPSMT" w:hAnsi="TimesNewRomanPSMT" w:cs="TimesNewRomanPSMT"/>
          <w:sz w:val="24"/>
          <w:szCs w:val="24"/>
          <w:lang w:val="en-US" w:eastAsia="fr-FR"/>
        </w:rPr>
        <w:t>git add, git commit, and so on, are among the so-called porcelain commands.</w:t>
      </w:r>
    </w:p>
    <w:p w14:paraId="0F1F5367" w14:textId="77777777" w:rsidR="00E074F9"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p>
    <w:p w14:paraId="3FCF53C9" w14:textId="77777777" w:rsidR="00E074F9" w:rsidRPr="00693F6D"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693F6D">
        <w:rPr>
          <w:rFonts w:ascii="Times New Roman" w:hAnsi="Times New Roman"/>
          <w:color w:val="000000"/>
          <w:sz w:val="24"/>
          <w:szCs w:val="24"/>
          <w:lang w:val="en-US" w:eastAsia="fr-FR"/>
        </w:rPr>
        <w:t xml:space="preserve">The first line contains the commit's </w:t>
      </w:r>
      <w:r w:rsidRPr="00693F6D">
        <w:rPr>
          <w:rFonts w:ascii="Times New Roman" w:hAnsi="Times New Roman"/>
          <w:b/>
          <w:bCs/>
          <w:color w:val="000000"/>
          <w:sz w:val="24"/>
          <w:szCs w:val="24"/>
          <w:lang w:val="en-US" w:eastAsia="fr-FR"/>
        </w:rPr>
        <w:t xml:space="preserve">SHA-1 </w:t>
      </w:r>
      <w:r w:rsidRPr="00693F6D">
        <w:rPr>
          <w:rFonts w:ascii="Times New Roman" w:hAnsi="Times New Roman"/>
          <w:color w:val="000000"/>
          <w:sz w:val="24"/>
          <w:szCs w:val="24"/>
          <w:lang w:val="en-US" w:eastAsia="fr-FR"/>
        </w:rPr>
        <w:t>(</w:t>
      </w:r>
      <w:r w:rsidRPr="00693F6D">
        <w:rPr>
          <w:rFonts w:ascii="Times New Roman" w:hAnsi="Times New Roman"/>
          <w:color w:val="0000EF"/>
          <w:sz w:val="24"/>
          <w:szCs w:val="24"/>
          <w:lang w:val="en-US" w:eastAsia="fr-FR"/>
        </w:rPr>
        <w:t>https://en.wikipedia.org/wiki/SHA-1</w:t>
      </w:r>
      <w:r w:rsidRPr="00693F6D">
        <w:rPr>
          <w:rFonts w:ascii="Times New Roman" w:hAnsi="Times New Roman"/>
          <w:color w:val="000000"/>
          <w:sz w:val="24"/>
          <w:szCs w:val="24"/>
          <w:lang w:val="en-US" w:eastAsia="fr-FR"/>
        </w:rPr>
        <w:t xml:space="preserve">), an alphanumeric sequence of 40 characters representing a hexadecimal number. This </w:t>
      </w:r>
      <w:r w:rsidRPr="00693F6D">
        <w:rPr>
          <w:rFonts w:ascii="Times New Roman" w:hAnsi="Times New Roman"/>
          <w:i/>
          <w:iCs/>
          <w:color w:val="000000"/>
          <w:sz w:val="24"/>
          <w:szCs w:val="24"/>
          <w:lang w:val="en-US" w:eastAsia="fr-FR"/>
        </w:rPr>
        <w:t>code</w:t>
      </w:r>
      <w:r w:rsidRPr="00693F6D">
        <w:rPr>
          <w:rFonts w:ascii="Times New Roman" w:hAnsi="Times New Roman"/>
          <w:color w:val="000000"/>
          <w:sz w:val="24"/>
          <w:szCs w:val="24"/>
          <w:lang w:val="en-US" w:eastAsia="fr-FR"/>
        </w:rPr>
        <w:t xml:space="preserve">, or </w:t>
      </w:r>
      <w:r w:rsidRPr="00693F6D">
        <w:rPr>
          <w:rFonts w:ascii="Times New Roman" w:hAnsi="Times New Roman"/>
          <w:b/>
          <w:bCs/>
          <w:color w:val="000000"/>
          <w:sz w:val="24"/>
          <w:szCs w:val="24"/>
          <w:lang w:val="en-US" w:eastAsia="fr-FR"/>
        </w:rPr>
        <w:t>hash</w:t>
      </w:r>
      <w:r w:rsidRPr="00693F6D">
        <w:rPr>
          <w:rFonts w:ascii="Times New Roman" w:hAnsi="Times New Roman"/>
          <w:color w:val="000000"/>
          <w:sz w:val="24"/>
          <w:szCs w:val="24"/>
          <w:lang w:val="en-US" w:eastAsia="fr-FR"/>
        </w:rPr>
        <w:t>, as it is usually</w:t>
      </w:r>
      <w:r>
        <w:rPr>
          <w:rFonts w:ascii="Times New Roman" w:hAnsi="Times New Roman"/>
          <w:color w:val="000000"/>
          <w:sz w:val="24"/>
          <w:szCs w:val="24"/>
          <w:lang w:val="en-US" w:eastAsia="fr-FR"/>
        </w:rPr>
        <w:t xml:space="preserve"> </w:t>
      </w:r>
      <w:r w:rsidRPr="00693F6D">
        <w:rPr>
          <w:rFonts w:ascii="Times New Roman" w:hAnsi="Times New Roman"/>
          <w:color w:val="000000"/>
          <w:sz w:val="24"/>
          <w:szCs w:val="24"/>
          <w:lang w:val="en-US" w:eastAsia="fr-FR"/>
        </w:rPr>
        <w:t>called, uniquely identifies the commit within the repository</w:t>
      </w:r>
    </w:p>
    <w:p w14:paraId="0FCE16CC" w14:textId="77777777" w:rsidR="00E074F9" w:rsidRPr="00693F6D"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04D3C3D" w14:textId="77777777" w:rsidR="00E074F9" w:rsidRPr="00693F6D" w:rsidRDefault="00E074F9" w:rsidP="00E074F9">
      <w:pPr>
        <w:autoSpaceDE w:val="0"/>
        <w:autoSpaceDN w:val="0"/>
        <w:adjustRightInd w:val="0"/>
        <w:spacing w:after="0" w:line="240" w:lineRule="auto"/>
        <w:rPr>
          <w:rFonts w:ascii="Times New Roman" w:hAnsi="Times New Roman"/>
          <w:sz w:val="24"/>
          <w:szCs w:val="24"/>
          <w:lang w:val="en-US" w:eastAsia="fr-FR"/>
        </w:rPr>
      </w:pPr>
      <w:r w:rsidRPr="00693F6D">
        <w:rPr>
          <w:rFonts w:ascii="Times New Roman" w:hAnsi="Times New Roman"/>
          <w:sz w:val="24"/>
          <w:szCs w:val="24"/>
          <w:lang w:val="en-US" w:eastAsia="fr-FR"/>
        </w:rPr>
        <w:t xml:space="preserve">Git uses four different types of </w:t>
      </w:r>
      <w:r w:rsidRPr="00693F6D">
        <w:rPr>
          <w:rFonts w:ascii="Times New Roman" w:hAnsi="Times New Roman"/>
          <w:b/>
          <w:bCs/>
          <w:sz w:val="24"/>
          <w:szCs w:val="24"/>
          <w:lang w:val="en-US" w:eastAsia="fr-FR"/>
        </w:rPr>
        <w:t>objects</w:t>
      </w:r>
      <w:r w:rsidRPr="00693F6D">
        <w:rPr>
          <w:rFonts w:ascii="Times New Roman" w:hAnsi="Times New Roman"/>
          <w:sz w:val="24"/>
          <w:szCs w:val="24"/>
          <w:lang w:val="en-US" w:eastAsia="fr-FR"/>
        </w:rPr>
        <w:t xml:space="preserve">, and </w:t>
      </w:r>
      <w:r w:rsidRPr="00693F6D">
        <w:rPr>
          <w:rFonts w:ascii="Times New Roman" w:hAnsi="Times New Roman"/>
          <w:i/>
          <w:iCs/>
          <w:sz w:val="24"/>
          <w:szCs w:val="24"/>
          <w:lang w:val="en-US" w:eastAsia="fr-FR"/>
        </w:rPr>
        <w:t xml:space="preserve">commit </w:t>
      </w:r>
      <w:r w:rsidRPr="00693F6D">
        <w:rPr>
          <w:rFonts w:ascii="Times New Roman" w:hAnsi="Times New Roman"/>
          <w:sz w:val="24"/>
          <w:szCs w:val="24"/>
          <w:lang w:val="en-US" w:eastAsia="fr-FR"/>
        </w:rPr>
        <w:t xml:space="preserve">is one of these. Then there are </w:t>
      </w:r>
      <w:r w:rsidRPr="00693F6D">
        <w:rPr>
          <w:rFonts w:ascii="Times New Roman" w:hAnsi="Times New Roman"/>
          <w:i/>
          <w:iCs/>
          <w:sz w:val="24"/>
          <w:szCs w:val="24"/>
          <w:lang w:val="en-US" w:eastAsia="fr-FR"/>
        </w:rPr>
        <w:t>tree</w:t>
      </w:r>
      <w:r w:rsidRPr="00693F6D">
        <w:rPr>
          <w:rFonts w:ascii="Times New Roman" w:hAnsi="Times New Roman"/>
          <w:sz w:val="24"/>
          <w:szCs w:val="24"/>
          <w:lang w:val="en-US" w:eastAsia="fr-FR"/>
        </w:rPr>
        <w:t xml:space="preserve">, </w:t>
      </w:r>
      <w:r w:rsidRPr="00693F6D">
        <w:rPr>
          <w:rFonts w:ascii="Times New Roman" w:hAnsi="Times New Roman"/>
          <w:i/>
          <w:iCs/>
          <w:sz w:val="24"/>
          <w:szCs w:val="24"/>
          <w:lang w:val="en-US" w:eastAsia="fr-FR"/>
        </w:rPr>
        <w:t>blob</w:t>
      </w:r>
      <w:r w:rsidRPr="00693F6D">
        <w:rPr>
          <w:rFonts w:ascii="Times New Roman" w:hAnsi="Times New Roman"/>
          <w:sz w:val="24"/>
          <w:szCs w:val="24"/>
          <w:lang w:val="en-US" w:eastAsia="fr-FR"/>
        </w:rPr>
        <w:t xml:space="preserve">, and </w:t>
      </w:r>
      <w:r w:rsidRPr="00693F6D">
        <w:rPr>
          <w:rFonts w:ascii="Times New Roman" w:hAnsi="Times New Roman"/>
          <w:i/>
          <w:iCs/>
          <w:sz w:val="24"/>
          <w:szCs w:val="24"/>
          <w:lang w:val="en-US" w:eastAsia="fr-FR"/>
        </w:rPr>
        <w:t>annotated tag</w:t>
      </w:r>
      <w:r w:rsidRPr="00693F6D">
        <w:rPr>
          <w:rFonts w:ascii="Times New Roman" w:hAnsi="Times New Roman"/>
          <w:sz w:val="24"/>
          <w:szCs w:val="24"/>
          <w:lang w:val="en-US" w:eastAsia="fr-FR"/>
        </w:rPr>
        <w:t>.</w:t>
      </w:r>
    </w:p>
    <w:p w14:paraId="5E0CEFD6"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3159D25D" w14:textId="77777777" w:rsidR="00E074F9" w:rsidRPr="009815DB"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5DE809A8" w14:textId="77777777" w:rsidR="00E074F9" w:rsidRPr="009815DB"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29C76400"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6154120A"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144F2C1"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7D21D03E"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153EDDBA" w14:textId="77777777" w:rsidR="00E074F9" w:rsidRPr="00A75CA1" w:rsidRDefault="00E074F9" w:rsidP="00E074F9">
      <w:pPr>
        <w:numPr>
          <w:ilvl w:val="0"/>
          <w:numId w:val="25"/>
        </w:num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e </w:t>
      </w:r>
      <w:r w:rsidRPr="00A75CA1">
        <w:rPr>
          <w:rFonts w:ascii="Times New Roman" w:hAnsi="Times New Roman"/>
          <w:b/>
          <w:bCs/>
          <w:sz w:val="24"/>
          <w:szCs w:val="24"/>
          <w:lang w:val="en-US" w:eastAsia="fr-FR"/>
        </w:rPr>
        <w:t xml:space="preserve">tree </w:t>
      </w:r>
      <w:r w:rsidRPr="00A75CA1">
        <w:rPr>
          <w:rFonts w:ascii="Times New Roman" w:hAnsi="Times New Roman"/>
          <w:sz w:val="24"/>
          <w:szCs w:val="24"/>
          <w:lang w:val="en-US" w:eastAsia="fr-FR"/>
        </w:rPr>
        <w:t xml:space="preserve">is a </w:t>
      </w:r>
      <w:r w:rsidRPr="00A75CA1">
        <w:rPr>
          <w:rFonts w:ascii="Times New Roman" w:hAnsi="Times New Roman"/>
          <w:b/>
          <w:bCs/>
          <w:sz w:val="24"/>
          <w:szCs w:val="24"/>
          <w:lang w:val="en-US" w:eastAsia="fr-FR"/>
        </w:rPr>
        <w:t xml:space="preserve">container </w:t>
      </w:r>
      <w:r w:rsidRPr="00A75CA1">
        <w:rPr>
          <w:rFonts w:ascii="Times New Roman" w:hAnsi="Times New Roman"/>
          <w:sz w:val="24"/>
          <w:szCs w:val="24"/>
          <w:lang w:val="en-US" w:eastAsia="fr-FR"/>
        </w:rPr>
        <w:t>for blobs and other trees.</w:t>
      </w:r>
    </w:p>
    <w:p w14:paraId="27CCDE25"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79730668" w14:textId="77777777" w:rsidR="00E074F9" w:rsidRPr="00A75CA1" w:rsidRDefault="00E074F9" w:rsidP="00E074F9">
      <w:pPr>
        <w:numPr>
          <w:ilvl w:val="0"/>
          <w:numId w:val="25"/>
        </w:num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Git blobs represent the files. Blobs are binary files, nothing more. </w:t>
      </w:r>
    </w:p>
    <w:p w14:paraId="4CC9C33C" w14:textId="77777777" w:rsidR="00E074F9" w:rsidRPr="00E24482"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7353AD9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6C3736B2"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D3A3763"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5D6B9A05"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Wow! Its content is exactly the content of our shoppingFile.txt file</w:t>
      </w:r>
    </w:p>
    <w:p w14:paraId="04008F7B"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48D171C"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this hash uniquely identifies the file within our repository, and it is thanks to this ID that Git can then retrieve it when needed, and detect any changes when the same file is altered (files with different content will have different hashes).</w:t>
      </w:r>
    </w:p>
    <w:p w14:paraId="53BC5434" w14:textId="77777777" w:rsidR="00E074F9" w:rsidRDefault="00E074F9" w:rsidP="00E074F9">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AF73038"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SHA-1 hashes are unique</w:t>
      </w:r>
    </w:p>
    <w:p w14:paraId="7801D2AB" w14:textId="77777777" w:rsidR="00E074F9" w:rsidRPr="00EF119D" w:rsidRDefault="00E074F9" w:rsidP="00E074F9">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8FBF3E9" w14:textId="77777777" w:rsidR="00E074F9" w:rsidRPr="0086460C"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74C93358" w14:textId="77777777" w:rsidR="00E074F9" w:rsidRPr="00EF119D" w:rsidRDefault="00E074F9" w:rsidP="00E074F9">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65C3A0FE" w14:textId="77777777" w:rsidR="00E074F9" w:rsidRPr="00EF119D"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1D040B04"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3F274AA8"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6167DD54"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b/>
          <w:bCs/>
          <w:sz w:val="24"/>
          <w:szCs w:val="24"/>
          <w:lang w:val="en-US" w:eastAsia="fr-FR"/>
        </w:rPr>
        <w:t>an object</w:t>
      </w:r>
      <w:r w:rsidRPr="00A75CA1">
        <w:rPr>
          <w:rFonts w:ascii="Times New Roman" w:hAnsi="Times New Roman"/>
          <w:sz w:val="24"/>
          <w:szCs w:val="24"/>
          <w:lang w:val="en-US" w:eastAsia="fr-FR"/>
        </w:rPr>
        <w:t xml:space="preserve">, whatever it is, </w:t>
      </w:r>
      <w:r w:rsidRPr="00A75CA1">
        <w:rPr>
          <w:rFonts w:ascii="Times New Roman" w:hAnsi="Times New Roman"/>
          <w:b/>
          <w:bCs/>
          <w:sz w:val="24"/>
          <w:szCs w:val="24"/>
          <w:lang w:val="en-US" w:eastAsia="fr-FR"/>
        </w:rPr>
        <w:t>will always have the same hash in any repository</w:t>
      </w:r>
      <w:r w:rsidRPr="00A75CA1">
        <w:rPr>
          <w:rFonts w:ascii="Times New Roman" w:hAnsi="Times New Roman"/>
          <w:sz w:val="24"/>
          <w:szCs w:val="24"/>
          <w:lang w:val="en-US" w:eastAsia="fr-FR"/>
        </w:rPr>
        <w:t>, in any computer on the face of the Earth.</w:t>
      </w:r>
    </w:p>
    <w:p w14:paraId="68A2D899"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4A5C53CD"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307C0BB"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6B7996EE" w14:textId="77777777" w:rsidR="00E074F9" w:rsidRPr="00A75CA1" w:rsidRDefault="00E074F9" w:rsidP="00E074F9">
      <w:pPr>
        <w:autoSpaceDE w:val="0"/>
        <w:autoSpaceDN w:val="0"/>
        <w:adjustRightInd w:val="0"/>
        <w:spacing w:after="0" w:line="240" w:lineRule="auto"/>
        <w:rPr>
          <w:rFonts w:ascii="Arial-BoldMT" w:hAnsi="Arial-BoldMT" w:cs="Arial-BoldMT"/>
          <w:b/>
          <w:bCs/>
          <w:sz w:val="40"/>
          <w:szCs w:val="40"/>
          <w:lang w:val="en-US" w:eastAsia="fr-FR"/>
        </w:rPr>
      </w:pPr>
      <w:r w:rsidRPr="00A75CA1">
        <w:rPr>
          <w:rFonts w:ascii="Arial-BoldMT" w:hAnsi="Arial-BoldMT" w:cs="Arial-BoldMT"/>
          <w:b/>
          <w:bCs/>
          <w:sz w:val="40"/>
          <w:szCs w:val="40"/>
          <w:lang w:val="en-US" w:eastAsia="fr-FR"/>
        </w:rPr>
        <w:t>the Git storage object model</w:t>
      </w:r>
    </w:p>
    <w:p w14:paraId="32A00FDD"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418D5E3D" w14:textId="77777777" w:rsidR="00E074F9" w:rsidRPr="00711C98"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6765128A"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 .git/</w:t>
      </w:r>
    </w:p>
    <w:p w14:paraId="2B8523CE" w14:textId="77777777" w:rsidR="00E074F9" w:rsidRPr="0086460C"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w:t>
      </w:r>
    </w:p>
    <w:p w14:paraId="2DBB705A" w14:textId="77777777" w:rsidR="00E074F9" w:rsidRPr="0086460C"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63</w:t>
      </w:r>
    </w:p>
    <w:p w14:paraId="0AD1F05C" w14:textId="77777777" w:rsidR="00E074F9" w:rsidRPr="00472F6F" w:rsidRDefault="00E074F9" w:rsidP="00E074F9">
      <w:pPr>
        <w:autoSpaceDE w:val="0"/>
        <w:autoSpaceDN w:val="0"/>
        <w:adjustRightInd w:val="0"/>
        <w:spacing w:after="0" w:line="240" w:lineRule="auto"/>
        <w:rPr>
          <w:rFonts w:ascii="Times New Roman" w:hAnsi="Times New Roman"/>
          <w:sz w:val="24"/>
          <w:szCs w:val="24"/>
          <w:lang w:val="en-US" w:eastAsia="fr-FR"/>
        </w:rPr>
      </w:pPr>
    </w:p>
    <w:p w14:paraId="32FEADB9"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p>
    <w:p w14:paraId="6F5B63CD"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010A842"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compresses them using the zlib library to reserve space on your disk. This is why we use the git cat-file –p command, which decompresses them on the fly for us</w:t>
      </w:r>
    </w:p>
    <w:p w14:paraId="3A13BE53"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2794188"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20D3CDE8"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88F0C67"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r w:rsidRPr="00B74114">
        <w:rPr>
          <w:rFonts w:ascii="Times New Roman" w:hAnsi="Times New Roman"/>
          <w:sz w:val="24"/>
          <w:szCs w:val="24"/>
          <w:lang w:val="en-US" w:eastAsia="fr-FR"/>
        </w:rPr>
        <w:t xml:space="preserve">So, every commit has a parent, and following these relations between commits, we can always navigate from a random one down to the first one, the already mentioned </w:t>
      </w:r>
      <w:r w:rsidRPr="00B74114">
        <w:rPr>
          <w:rFonts w:ascii="Times New Roman" w:hAnsi="Times New Roman"/>
          <w:b/>
          <w:bCs/>
          <w:sz w:val="24"/>
          <w:szCs w:val="24"/>
          <w:lang w:val="en-US" w:eastAsia="fr-FR"/>
        </w:rPr>
        <w:t>root commit</w:t>
      </w:r>
    </w:p>
    <w:p w14:paraId="22DBC46E"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640B70EC"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Now it's time to investigate another well-known difference between Git and other versioning systems. Take Subversion as an example: when you do a new commit, Subversion creates a new numbered revision that only contains deltas between the previous one; this is a smart way to archive changes to files, especially among big text files, because if only a line of text changes, the size of the new commit will be much smaller.</w:t>
      </w:r>
    </w:p>
    <w:p w14:paraId="25F7FA15"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541C422"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stead, in Git even if you change only a char in a big text file, it always stores a new version of the file: </w:t>
      </w:r>
      <w:r w:rsidRPr="00B74114">
        <w:rPr>
          <w:rFonts w:ascii="Times New Roman" w:hAnsi="Times New Roman"/>
          <w:b/>
          <w:bCs/>
          <w:sz w:val="24"/>
          <w:szCs w:val="24"/>
          <w:lang w:val="en-US" w:eastAsia="fr-FR"/>
        </w:rPr>
        <w:t xml:space="preserve">Git doesn't do deltas </w:t>
      </w:r>
      <w:r w:rsidRPr="00B74114">
        <w:rPr>
          <w:rFonts w:ascii="Times New Roman" w:hAnsi="Times New Roman"/>
          <w:sz w:val="24"/>
          <w:szCs w:val="24"/>
          <w:lang w:val="en-US" w:eastAsia="fr-FR"/>
        </w:rPr>
        <w:t xml:space="preserve">(at least not in this case), and </w:t>
      </w:r>
      <w:r w:rsidRPr="00B74114">
        <w:rPr>
          <w:rFonts w:ascii="Times New Roman" w:hAnsi="Times New Roman"/>
          <w:b/>
          <w:bCs/>
          <w:sz w:val="24"/>
          <w:szCs w:val="24"/>
          <w:lang w:val="en-US" w:eastAsia="fr-FR"/>
        </w:rPr>
        <w:t>every commit is actually a snapshot of the entire repository</w:t>
      </w:r>
      <w:r w:rsidRPr="00B74114">
        <w:rPr>
          <w:rFonts w:ascii="Times New Roman" w:hAnsi="Times New Roman"/>
          <w:sz w:val="24"/>
          <w:szCs w:val="24"/>
          <w:lang w:val="en-US" w:eastAsia="fr-FR"/>
        </w:rPr>
        <w:t>.</w:t>
      </w:r>
    </w:p>
    <w:p w14:paraId="370E1149"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1B9FB8E"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46F44EDA"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Git repository can be imagined as a tree that, starting from a root (the root-commit), grows upward through one or more branches. These branches are generally distinguished by a name.</w:t>
      </w:r>
      <w:r w:rsidRPr="00B74114">
        <w:rPr>
          <w:rFonts w:ascii="Times New Roman" w:hAnsi="Times New Roman"/>
          <w:i/>
          <w:iCs/>
          <w:sz w:val="24"/>
          <w:szCs w:val="24"/>
          <w:lang w:val="en-US" w:eastAsia="fr-FR"/>
        </w:rPr>
        <w:t xml:space="preserve"> Master </w:t>
      </w:r>
      <w:r w:rsidRPr="00B74114">
        <w:rPr>
          <w:rFonts w:ascii="Times New Roman" w:hAnsi="Times New Roman"/>
          <w:sz w:val="24"/>
          <w:szCs w:val="24"/>
          <w:lang w:val="en-US" w:eastAsia="fr-FR"/>
        </w:rPr>
        <w:t xml:space="preserve">is precisely the name of the </w:t>
      </w:r>
      <w:r w:rsidRPr="00B74114">
        <w:rPr>
          <w:rFonts w:ascii="Times New Roman" w:hAnsi="Times New Roman"/>
          <w:i/>
          <w:iCs/>
          <w:sz w:val="24"/>
          <w:szCs w:val="24"/>
          <w:lang w:val="en-US" w:eastAsia="fr-FR"/>
        </w:rPr>
        <w:t xml:space="preserve">default branch </w:t>
      </w:r>
      <w:r w:rsidRPr="00B74114">
        <w:rPr>
          <w:rFonts w:ascii="Times New Roman" w:hAnsi="Times New Roman"/>
          <w:sz w:val="24"/>
          <w:szCs w:val="24"/>
          <w:lang w:val="en-US" w:eastAsia="fr-FR"/>
        </w:rPr>
        <w:t>of a Git repository, somewhat like trunk is for Subversion</w:t>
      </w:r>
    </w:p>
    <w:p w14:paraId="2581D9FD"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01947BC2"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Git, </w:t>
      </w:r>
      <w:r w:rsidRPr="00B74114">
        <w:rPr>
          <w:rFonts w:ascii="Times New Roman" w:hAnsi="Times New Roman"/>
          <w:b/>
          <w:bCs/>
          <w:sz w:val="24"/>
          <w:szCs w:val="24"/>
          <w:lang w:val="en-US" w:eastAsia="fr-FR"/>
        </w:rPr>
        <w:t>a branch is nothing more than a label</w:t>
      </w:r>
      <w:r w:rsidRPr="00B74114">
        <w:rPr>
          <w:rFonts w:ascii="Times New Roman" w:hAnsi="Times New Roman"/>
          <w:sz w:val="24"/>
          <w:szCs w:val="24"/>
          <w:lang w:val="en-US" w:eastAsia="fr-FR"/>
        </w:rPr>
        <w:t xml:space="preserve">, a </w:t>
      </w:r>
      <w:r w:rsidRPr="00B74114">
        <w:rPr>
          <w:rFonts w:ascii="Times New Roman" w:hAnsi="Times New Roman"/>
          <w:i/>
          <w:iCs/>
          <w:sz w:val="24"/>
          <w:szCs w:val="24"/>
          <w:lang w:val="en-US" w:eastAsia="fr-FR"/>
        </w:rPr>
        <w:t xml:space="preserve">mobile label </w:t>
      </w:r>
      <w:r w:rsidRPr="00B74114">
        <w:rPr>
          <w:rFonts w:ascii="Times New Roman" w:hAnsi="Times New Roman"/>
          <w:sz w:val="24"/>
          <w:szCs w:val="24"/>
          <w:lang w:val="en-US" w:eastAsia="fr-FR"/>
        </w:rPr>
        <w:t>placed on a commit</w:t>
      </w:r>
    </w:p>
    <w:p w14:paraId="385C6179"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4B1427F0"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In fact, every leaf on a Git branch has to be labeled with a meaningful name to allow us to reach it and then move around, go back, merge, rebase, or discard some commits when needed.</w:t>
      </w:r>
    </w:p>
    <w:p w14:paraId="5F4D0458"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28AC7BDD"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7C18833B"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536F663E"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3B24371" w14:textId="77777777" w:rsidR="00E074F9" w:rsidRPr="00EF119D" w:rsidRDefault="00E074F9" w:rsidP="00E074F9">
      <w:pPr>
        <w:pStyle w:val="Heading2"/>
        <w:rPr>
          <w:lang w:val="en-US"/>
        </w:rPr>
      </w:pPr>
      <w:bookmarkStart w:id="22" w:name="_Toc157382040"/>
      <w:r w:rsidRPr="00EF119D">
        <w:rPr>
          <w:lang w:val="en-US"/>
        </w:rPr>
        <w:t>Branches are movable labels</w:t>
      </w:r>
      <w:bookmarkEnd w:id="22"/>
    </w:p>
    <w:p w14:paraId="18D24DF9" w14:textId="77777777" w:rsidR="00E074F9" w:rsidRPr="00F52FBC" w:rsidRDefault="00E074F9" w:rsidP="00E074F9">
      <w:pPr>
        <w:rPr>
          <w:rFonts w:ascii="Times New Roman" w:hAnsi="Times New Roman"/>
          <w:sz w:val="24"/>
          <w:szCs w:val="24"/>
          <w:lang w:val="en-US"/>
        </w:rPr>
      </w:pPr>
    </w:p>
    <w:p w14:paraId="5706101D"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commits are linked to each other by a parent-and-son relationship: each commit contains a reference to the previous commit.</w:t>
      </w:r>
    </w:p>
    <w:p w14:paraId="1EA50D64"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CFF7B89"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So, branches are nothing but labels that are on the tip commit, the last one. This commit, our leaf, must always be identified by a label</w:t>
      </w:r>
    </w:p>
    <w:p w14:paraId="3033182D"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3335548"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that identifies that branch will move accordingly to always stay associated with the tip commit</w:t>
      </w:r>
    </w:p>
    <w:p w14:paraId="535B8A50"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p>
    <w:p w14:paraId="79D61320"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al .git/</w:t>
      </w:r>
    </w:p>
    <w:p w14:paraId="24A89A54" w14:textId="77777777" w:rsidR="00E074F9" w:rsidRPr="008A03AF"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w:t>
      </w:r>
    </w:p>
    <w:p w14:paraId="73354AF9" w14:textId="77777777" w:rsidR="00E074F9" w:rsidRPr="008A03AF"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heads</w:t>
      </w:r>
    </w:p>
    <w:p w14:paraId="5E8A3714" w14:textId="77777777" w:rsidR="00E074F9" w:rsidRPr="008A03AF" w:rsidRDefault="00E074F9" w:rsidP="00E074F9">
      <w:pPr>
        <w:autoSpaceDE w:val="0"/>
        <w:autoSpaceDN w:val="0"/>
        <w:adjustRightInd w:val="0"/>
        <w:spacing w:after="0" w:line="240" w:lineRule="auto"/>
        <w:rPr>
          <w:rFonts w:ascii="TimesNewRomanPS-BoldMT" w:hAnsi="TimesNewRomanPS-BoldMT" w:cs="TimesNewRomanPS-BoldMT"/>
          <w:b/>
          <w:bCs/>
          <w:sz w:val="30"/>
          <w:szCs w:val="30"/>
          <w:lang w:val="en-US"/>
        </w:rPr>
      </w:pPr>
    </w:p>
    <w:p w14:paraId="776FE795"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refs/heads/master</w:t>
      </w:r>
    </w:p>
    <w:p w14:paraId="1B143FDC"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72E290CB" w14:textId="77777777" w:rsidR="00E074F9" w:rsidRPr="00F52FBC" w:rsidRDefault="00E074F9" w:rsidP="00E074F9">
      <w:pPr>
        <w:autoSpaceDE w:val="0"/>
        <w:autoSpaceDN w:val="0"/>
        <w:adjustRightInd w:val="0"/>
        <w:spacing w:after="0" w:line="240" w:lineRule="auto"/>
        <w:rPr>
          <w:rFonts w:ascii="Times New Roman" w:hAnsi="Times New Roman"/>
          <w:b/>
          <w:bCs/>
          <w:sz w:val="24"/>
          <w:szCs w:val="24"/>
          <w:lang w:val="en-US" w:eastAsia="fr-FR"/>
        </w:rPr>
      </w:pPr>
    </w:p>
    <w:p w14:paraId="78D9AC96"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Git manages all this articulated reference system... with a trivial text file! It contains the hash of the last commit made on the branch</w:t>
      </w:r>
    </w:p>
    <w:p w14:paraId="51BEE59C"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p>
    <w:p w14:paraId="237B79E6"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It represents a pointer to the place on where we are right now, nothing more, nothing less. In practice instead, it is just another plain text file:</w:t>
      </w:r>
    </w:p>
    <w:p w14:paraId="5300396E" w14:textId="77777777" w:rsidR="00E074F9" w:rsidRPr="00F52FBC" w:rsidRDefault="00E074F9" w:rsidP="00E074F9">
      <w:pPr>
        <w:autoSpaceDE w:val="0"/>
        <w:autoSpaceDN w:val="0"/>
        <w:adjustRightInd w:val="0"/>
        <w:spacing w:after="0" w:line="240" w:lineRule="auto"/>
        <w:rPr>
          <w:rFonts w:ascii="Times New Roman" w:hAnsi="Times New Roman"/>
          <w:b/>
          <w:bCs/>
          <w:sz w:val="24"/>
          <w:szCs w:val="24"/>
          <w:lang w:val="en-US"/>
        </w:rPr>
      </w:pPr>
    </w:p>
    <w:p w14:paraId="4AA818BC"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HEAD</w:t>
      </w:r>
    </w:p>
    <w:p w14:paraId="2DC9D417"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32DA507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C4EDF51"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file</w:t>
      </w:r>
    </w:p>
    <w:p w14:paraId="78DA15B1"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617F1D76"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directory </w:t>
      </w:r>
      <w:r w:rsidRPr="00F52FBC">
        <w:rPr>
          <w:rFonts w:ascii="Times New Roman" w:hAnsi="Times New Roman"/>
          <w:sz w:val="24"/>
          <w:szCs w:val="24"/>
          <w:lang w:val="en-US" w:eastAsia="fr-FR"/>
        </w:rPr>
        <w:t>accordingly, getting hold of that files and folders</w:t>
      </w:r>
    </w:p>
    <w:p w14:paraId="649A22F0"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083B40A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heckout -</w:t>
      </w:r>
    </w:p>
    <w:p w14:paraId="642D37D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Switched to branch 'berries</w:t>
      </w:r>
    </w:p>
    <w:p w14:paraId="35C40AC6"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New trick: using the dash (-), you actually are saying to Git: "</w:t>
      </w:r>
      <w:r w:rsidRPr="00F52FBC">
        <w:rPr>
          <w:rFonts w:ascii="Times New Roman" w:hAnsi="Times New Roman"/>
          <w:i/>
          <w:iCs/>
          <w:sz w:val="24"/>
          <w:szCs w:val="24"/>
          <w:lang w:val="en-US" w:eastAsia="fr-FR"/>
        </w:rPr>
        <w:t>Move me to the branch I was before switching</w:t>
      </w:r>
      <w:r w:rsidRPr="00F52FBC">
        <w:rPr>
          <w:rFonts w:ascii="Times New Roman" w:hAnsi="Times New Roman"/>
          <w:sz w:val="24"/>
          <w:szCs w:val="24"/>
          <w:lang w:val="en-US" w:eastAsia="fr-FR"/>
        </w:rPr>
        <w:t>"; and Git obeys, moving us to the berries branch</w:t>
      </w:r>
    </w:p>
    <w:p w14:paraId="3D3DD739" w14:textId="77777777" w:rsidR="00E074F9" w:rsidRDefault="00E074F9" w:rsidP="00053539">
      <w:pPr>
        <w:pStyle w:val="NoSpacing"/>
        <w:jc w:val="both"/>
      </w:pPr>
    </w:p>
    <w:p w14:paraId="44053B2C" w14:textId="5A1B36CB" w:rsidR="00E074F9" w:rsidRDefault="00E074F9" w:rsidP="00053539">
      <w:pPr>
        <w:pStyle w:val="NoSpacing"/>
        <w:jc w:val="both"/>
      </w:pPr>
      <w:r>
        <w:sym w:font="Wingdings" w:char="F0E7"/>
      </w:r>
      <w:r>
        <w:t>====================================</w:t>
      </w:r>
      <w:r>
        <w:sym w:font="Wingdings" w:char="F0E8"/>
      </w:r>
    </w:p>
    <w:p w14:paraId="1BB2E717" w14:textId="77777777" w:rsidR="00E074F9" w:rsidRDefault="00E074F9" w:rsidP="00053539">
      <w:pPr>
        <w:pStyle w:val="NoSpacing"/>
        <w:jc w:val="both"/>
      </w:pPr>
    </w:p>
    <w:p w14:paraId="1CEB1919" w14:textId="7BD7B891" w:rsidR="00053539" w:rsidRPr="00A62B87" w:rsidRDefault="00053539" w:rsidP="00053539">
      <w:pPr>
        <w:pStyle w:val="Heading2"/>
        <w:rPr>
          <w:lang w:val="en-US"/>
        </w:rPr>
      </w:pPr>
      <w:bookmarkStart w:id="23" w:name="_Toc157382041"/>
      <w:r w:rsidRPr="00A62B87">
        <w:rPr>
          <w:lang w:val="en-US"/>
        </w:rPr>
        <w:t>Explore the Object Database</w:t>
      </w:r>
      <w:bookmarkEnd w:id="19"/>
      <w:bookmarkEnd w:id="23"/>
    </w:p>
    <w:p w14:paraId="022E8756" w14:textId="77777777" w:rsidR="00053539" w:rsidRDefault="00053539" w:rsidP="00053539">
      <w:pPr>
        <w:pStyle w:val="NoSpacing"/>
        <w:jc w:val="both"/>
      </w:pPr>
      <w:r w:rsidRPr="00A62B87">
        <w:t>Git keeps all of these o</w:t>
      </w:r>
      <w:r>
        <w:t xml:space="preserve">bjects in the folder </w:t>
      </w:r>
      <w:r w:rsidRPr="00A62B87">
        <w:rPr>
          <w:rStyle w:val="HTMLCode"/>
          <w:rFonts w:eastAsia="Calibri"/>
        </w:rPr>
        <w:t>.git/objects</w:t>
      </w:r>
      <w:r w:rsidRPr="00A62B87">
        <w:t>. This is Git’s object database.</w:t>
      </w:r>
      <w:r>
        <w:t xml:space="preserve"> </w:t>
      </w:r>
      <w:r w:rsidRPr="00A62B87">
        <w:t>Each object, regardless of type, is stored as a file, using its SHA-1 checksum as the filename (sort of). But, instead of storing all objects in a single folder, they are split up using the first two characters of their ID as a directory name, resulting in an object database that looks something like the following.</w:t>
      </w:r>
    </w:p>
    <w:p w14:paraId="4E0AAB02" w14:textId="77777777" w:rsidR="00053539" w:rsidRPr="00A62B87" w:rsidRDefault="00053539" w:rsidP="00053539">
      <w:pPr>
        <w:pStyle w:val="NormalWeb"/>
        <w:rPr>
          <w:lang w:val="en-US"/>
        </w:rPr>
      </w:pPr>
      <w:r w:rsidRPr="00A62B87">
        <w:rPr>
          <w:lang w:val="en-US"/>
        </w:rPr>
        <w:t>For example, an object with the following ID:</w:t>
      </w:r>
    </w:p>
    <w:p w14:paraId="0A4F517C" w14:textId="77777777" w:rsidR="00053539" w:rsidRPr="00A62B87" w:rsidRDefault="00053539" w:rsidP="00053539">
      <w:pPr>
        <w:pStyle w:val="HTMLPreformatted"/>
        <w:rPr>
          <w:lang w:val="en-US"/>
        </w:rPr>
      </w:pPr>
      <w:r w:rsidRPr="00A62B87">
        <w:rPr>
          <w:lang w:val="en-US"/>
        </w:rPr>
        <w:t>7a52bb857229f89bffa74134ee3de48e5e146105</w:t>
      </w:r>
    </w:p>
    <w:p w14:paraId="1FF5BFCA" w14:textId="77777777" w:rsidR="00053539" w:rsidRPr="00A62B87" w:rsidRDefault="00053539" w:rsidP="00053539">
      <w:pPr>
        <w:pStyle w:val="NormalWeb"/>
        <w:rPr>
          <w:lang w:val="en-US"/>
        </w:rPr>
      </w:pPr>
      <w:r w:rsidRPr="00A62B87">
        <w:rPr>
          <w:lang w:val="en-US"/>
        </w:rPr>
        <w:t xml:space="preserve">is stored in a folder called </w:t>
      </w:r>
      <w:r w:rsidRPr="00053539">
        <w:rPr>
          <w:rStyle w:val="HTMLCode"/>
          <w:rFonts w:eastAsia="Calibri"/>
          <w:lang w:val="en-US"/>
        </w:rPr>
        <w:t>7a</w:t>
      </w:r>
      <w:r w:rsidRPr="00A62B87">
        <w:rPr>
          <w:lang w:val="en-US"/>
        </w:rPr>
        <w:t>, using the remaining characters (</w:t>
      </w:r>
      <w:r w:rsidRPr="00053539">
        <w:rPr>
          <w:rStyle w:val="HTMLCode"/>
          <w:rFonts w:eastAsia="Calibri"/>
          <w:lang w:val="en-US"/>
        </w:rPr>
        <w:t>52bb8...</w:t>
      </w:r>
      <w:r w:rsidRPr="00A62B87">
        <w:rPr>
          <w:lang w:val="en-US"/>
        </w:rPr>
        <w:t xml:space="preserve">) as a filename. 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31CB75A3" w14:textId="77777777" w:rsidR="00053539" w:rsidRPr="00A62B87" w:rsidRDefault="00053539" w:rsidP="00053539">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t</w:t>
      </w:r>
      <w:r w:rsidRPr="00A62B87">
        <w:rPr>
          <w:lang w:val="en-US"/>
        </w:rPr>
        <w:t xml:space="preserve"> </w:t>
      </w:r>
      <w:r w:rsidRPr="00053539">
        <w:rPr>
          <w:rStyle w:val="HTMLCode"/>
          <w:rFonts w:eastAsia="Calibri"/>
          <w:lang w:val="en-US"/>
        </w:rPr>
        <w:t>7a52bb8</w:t>
      </w:r>
    </w:p>
    <w:p w14:paraId="656CAC1B" w14:textId="77777777" w:rsidR="00053539" w:rsidRPr="00A62B87" w:rsidRDefault="00053539" w:rsidP="00053539">
      <w:pPr>
        <w:pStyle w:val="NormalWeb"/>
        <w:rPr>
          <w:lang w:val="en-US"/>
        </w:rPr>
      </w:pPr>
      <w:r w:rsidRPr="00A62B87">
        <w:rPr>
          <w:lang w:val="en-US"/>
        </w:rPr>
        <w:t xml:space="preserve">Of course, change the object ID to an object from </w:t>
      </w:r>
      <w:r w:rsidRPr="00A62B87">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15136300" w14:textId="77777777" w:rsidR="00053539" w:rsidRPr="00A62B87" w:rsidRDefault="00053539" w:rsidP="00053539">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23C9ACA7" w14:textId="77777777" w:rsidR="00053539" w:rsidRPr="00A62B87" w:rsidRDefault="00053539" w:rsidP="00053539">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09B29983"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60CC6928"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0028025" w14:textId="23B7E4AC"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is fundamentally a key-value store. When you add data to </w:t>
      </w:r>
      <w:r w:rsidRPr="00D77017">
        <w:rPr>
          <w:rFonts w:ascii="RobotoMono-Bold" w:hAnsi="RobotoMono-Bold" w:cs="RobotoMono-Bold"/>
          <w:b/>
          <w:bCs/>
          <w:color w:val="C30CBA"/>
          <w:sz w:val="18"/>
          <w:szCs w:val="18"/>
          <w:lang w:val="en-US" w:eastAsia="fr-FR"/>
        </w:rPr>
        <w:t>git</w:t>
      </w:r>
      <w:r w:rsidRPr="00D77017">
        <w:rPr>
          <w:rFonts w:ascii="OpenSans" w:hAnsi="OpenSans" w:cs="OpenSans"/>
          <w:color w:val="000000"/>
          <w:sz w:val="20"/>
          <w:szCs w:val="20"/>
          <w:lang w:val="en-US" w:eastAsia="fr-FR"/>
        </w:rPr>
        <w:t xml:space="preserve">, it builds an </w:t>
      </w:r>
      <w:r w:rsidRPr="00D77017">
        <w:rPr>
          <w:rFonts w:ascii="RobotoMono-Regular" w:hAnsi="RobotoMono-Regular" w:cs="RobotoMono-Regular"/>
          <w:color w:val="000000"/>
          <w:sz w:val="18"/>
          <w:szCs w:val="18"/>
          <w:lang w:val="en-US" w:eastAsia="fr-FR"/>
        </w:rPr>
        <w:t xml:space="preserve">object </w:t>
      </w:r>
      <w:r w:rsidRPr="00D77017">
        <w:rPr>
          <w:rFonts w:ascii="OpenSans" w:hAnsi="OpenSans" w:cs="OpenSans"/>
          <w:color w:val="000000"/>
          <w:sz w:val="20"/>
          <w:szCs w:val="20"/>
          <w:lang w:val="en-US" w:eastAsia="fr-FR"/>
        </w:rPr>
        <w:t>and uses the SHA-1 hash of</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object</w:t>
      </w:r>
      <w:r w:rsidRPr="00D77017">
        <w:rPr>
          <w:rFonts w:ascii="OpenSans" w:hAnsi="OpenSans" w:cs="OpenSans"/>
          <w:color w:val="000000"/>
          <w:sz w:val="20"/>
          <w:szCs w:val="20"/>
          <w:lang w:val="en-US" w:eastAsia="fr-FR"/>
        </w:rPr>
        <w:t>'s contents as a key.</w:t>
      </w:r>
    </w:p>
    <w:p w14:paraId="0C428C06" w14:textId="77777777" w:rsid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26A032D4" w14:textId="6B6E94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r w:rsidRPr="00EA0EFE">
        <w:rPr>
          <w:rFonts w:ascii="Times New Roman" w:hAnsi="Times New Roman"/>
          <w:color w:val="000000"/>
          <w:sz w:val="24"/>
          <w:szCs w:val="24"/>
          <w:lang w:val="en-US" w:eastAsia="fr-FR"/>
        </w:rPr>
        <w:t xml:space="preserve">A </w:t>
      </w:r>
      <w:r w:rsidRPr="00EA0EFE">
        <w:rPr>
          <w:rFonts w:ascii="Times New Roman" w:hAnsi="Times New Roman"/>
          <w:b/>
          <w:bCs/>
          <w:color w:val="C30CBA"/>
          <w:sz w:val="24"/>
          <w:szCs w:val="24"/>
          <w:lang w:val="en-US" w:eastAsia="fr-FR"/>
        </w:rPr>
        <w:t xml:space="preserve">git </w:t>
      </w:r>
      <w:r w:rsidRPr="00EA0EFE">
        <w:rPr>
          <w:rFonts w:ascii="Times New Roman" w:hAnsi="Times New Roman"/>
          <w:color w:val="000000"/>
          <w:sz w:val="24"/>
          <w:szCs w:val="24"/>
          <w:lang w:val="en-US" w:eastAsia="fr-FR"/>
        </w:rPr>
        <w:t>repository is an on-disk data structure which stores metadata for a set of files and directories.</w:t>
      </w:r>
      <w:r>
        <w:rPr>
          <w:rFonts w:ascii="Times New Roman" w:hAnsi="Times New Roman"/>
          <w:color w:val="000000"/>
          <w:sz w:val="24"/>
          <w:szCs w:val="24"/>
          <w:lang w:val="en-US" w:eastAsia="fr-FR"/>
        </w:rPr>
        <w:t xml:space="preserve"> </w:t>
      </w:r>
      <w:r w:rsidRPr="00EA0EFE">
        <w:rPr>
          <w:rFonts w:ascii="Times New Roman" w:hAnsi="Times New Roman"/>
          <w:color w:val="000000"/>
          <w:sz w:val="24"/>
          <w:szCs w:val="24"/>
          <w:lang w:val="en-US" w:eastAsia="fr-FR"/>
        </w:rPr>
        <w:t>It lives in your project's .git</w:t>
      </w:r>
      <w:r w:rsidRPr="00EA0EFE">
        <w:rPr>
          <w:rFonts w:ascii="Times New Roman" w:hAnsi="Times New Roman"/>
          <w:b/>
          <w:bCs/>
          <w:color w:val="000000"/>
          <w:sz w:val="24"/>
          <w:szCs w:val="24"/>
          <w:lang w:val="en-US" w:eastAsia="fr-FR"/>
        </w:rPr>
        <w:t xml:space="preserve">/ </w:t>
      </w:r>
      <w:r w:rsidRPr="00EA0EFE">
        <w:rPr>
          <w:rFonts w:ascii="Times New Roman" w:hAnsi="Times New Roman"/>
          <w:color w:val="000000"/>
          <w:sz w:val="24"/>
          <w:szCs w:val="24"/>
          <w:lang w:val="en-US" w:eastAsia="fr-FR"/>
        </w:rPr>
        <w:t xml:space="preserve">folder. Every time you commit data to git, it gets stored here. </w:t>
      </w:r>
    </w:p>
    <w:p w14:paraId="00406E78"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42DA98A2"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r w:rsidRPr="00EA0EFE">
        <w:rPr>
          <w:rFonts w:ascii="Times New Roman" w:hAnsi="Times New Roman"/>
          <w:color w:val="000000"/>
          <w:sz w:val="24"/>
          <w:szCs w:val="24"/>
          <w:lang w:val="en-US" w:eastAsia="fr-FR"/>
        </w:rPr>
        <w:t>It's basic structure is like this:</w:t>
      </w:r>
    </w:p>
    <w:p w14:paraId="571E4AAE"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lastRenderedPageBreak/>
        <w:t>.git</w:t>
      </w:r>
      <w:r w:rsidRPr="00EA0EFE">
        <w:rPr>
          <w:rFonts w:ascii="Times New Roman" w:hAnsi="Times New Roman"/>
          <w:b/>
          <w:bCs/>
          <w:color w:val="000000"/>
          <w:sz w:val="24"/>
          <w:szCs w:val="24"/>
          <w:lang w:val="en-US" w:eastAsia="fr-FR"/>
        </w:rPr>
        <w:t>/</w:t>
      </w:r>
    </w:p>
    <w:p w14:paraId="4023D68B"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objects</w:t>
      </w:r>
      <w:r w:rsidRPr="00EA0EFE">
        <w:rPr>
          <w:rFonts w:ascii="Times New Roman" w:hAnsi="Times New Roman"/>
          <w:b/>
          <w:bCs/>
          <w:color w:val="000000"/>
          <w:sz w:val="24"/>
          <w:szCs w:val="24"/>
          <w:lang w:val="en-US" w:eastAsia="fr-FR"/>
        </w:rPr>
        <w:t>/</w:t>
      </w:r>
    </w:p>
    <w:p w14:paraId="39EA6A76"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refs</w:t>
      </w:r>
      <w:r w:rsidRPr="00EA0EFE">
        <w:rPr>
          <w:rFonts w:ascii="Times New Roman" w:hAnsi="Times New Roman"/>
          <w:b/>
          <w:bCs/>
          <w:color w:val="000000"/>
          <w:sz w:val="24"/>
          <w:szCs w:val="24"/>
          <w:lang w:val="en-US" w:eastAsia="fr-FR"/>
        </w:rPr>
        <w:t>/</w:t>
      </w:r>
    </w:p>
    <w:p w14:paraId="5B62723C"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p>
    <w:p w14:paraId="6D38F4FD"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fore, any content in </w:t>
      </w: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can be looked up by it's hash:</w:t>
      </w:r>
    </w:p>
    <w:p w14:paraId="3D1B7204"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Bold" w:hAnsi="RobotoMono-Bold" w:cs="RobotoMono-Bold"/>
          <w:b/>
          <w:bCs/>
          <w:color w:val="C30CBA"/>
          <w:sz w:val="18"/>
          <w:szCs w:val="18"/>
          <w:lang w:val="en-US" w:eastAsia="fr-FR"/>
        </w:rPr>
        <w:t xml:space="preserve">git cat-file </w:t>
      </w:r>
      <w:r w:rsidRPr="00D77017">
        <w:rPr>
          <w:rFonts w:ascii="RobotoMono-Regular" w:hAnsi="RobotoMono-Regular" w:cs="RobotoMono-Regular"/>
          <w:color w:val="660033"/>
          <w:sz w:val="18"/>
          <w:szCs w:val="18"/>
          <w:lang w:val="en-US" w:eastAsia="fr-FR"/>
        </w:rPr>
        <w:t xml:space="preserve">-p </w:t>
      </w:r>
      <w:r w:rsidRPr="00D77017">
        <w:rPr>
          <w:rFonts w:ascii="RobotoMono-Regular" w:hAnsi="RobotoMono-Regular" w:cs="RobotoMono-Regular"/>
          <w:color w:val="000000"/>
          <w:sz w:val="18"/>
          <w:szCs w:val="18"/>
          <w:lang w:val="en-US" w:eastAsia="fr-FR"/>
        </w:rPr>
        <w:t>4bb6f98</w:t>
      </w:r>
    </w:p>
    <w:p w14:paraId="60F1D0B4"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7E06DA5"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 are 4 types of </w:t>
      </w:r>
      <w:r w:rsidRPr="00D77017">
        <w:rPr>
          <w:rFonts w:ascii="RobotoMono-Regular" w:hAnsi="RobotoMono-Regular" w:cs="RobotoMono-Regular"/>
          <w:color w:val="000000"/>
          <w:sz w:val="18"/>
          <w:szCs w:val="18"/>
          <w:lang w:val="en-US" w:eastAsia="fr-FR"/>
        </w:rPr>
        <w:t>Object</w:t>
      </w:r>
      <w:r w:rsidRPr="00D77017">
        <w:rPr>
          <w:rFonts w:ascii="OpenSans" w:hAnsi="OpenSans" w:cs="OpenSans"/>
          <w:color w:val="000000"/>
          <w:sz w:val="20"/>
          <w:szCs w:val="20"/>
          <w:lang w:val="en-US" w:eastAsia="fr-FR"/>
        </w:rPr>
        <w:t>:</w:t>
      </w:r>
    </w:p>
    <w:p w14:paraId="37DB2E2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Blob</w:t>
      </w:r>
    </w:p>
    <w:p w14:paraId="6E8583FF" w14:textId="77777777" w:rsidR="00EA0EFE" w:rsidRPr="00D77017"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val="en-US" w:eastAsia="fr-FR"/>
        </w:rPr>
      </w:pPr>
      <w:r w:rsidRPr="00D77017">
        <w:rPr>
          <w:rFonts w:ascii="RobotoMono-Bold" w:hAnsi="RobotoMono-Bold" w:cs="RobotoMono-Bold"/>
          <w:b/>
          <w:bCs/>
          <w:color w:val="C30CBA"/>
          <w:sz w:val="18"/>
          <w:szCs w:val="18"/>
          <w:lang w:val="en-US" w:eastAsia="fr-FR"/>
        </w:rPr>
        <w:t>Tree</w:t>
      </w:r>
    </w:p>
    <w:p w14:paraId="1325CFF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Commit</w:t>
      </w:r>
    </w:p>
    <w:p w14:paraId="2CA6FF3C" w14:textId="77777777" w:rsidR="00EA0EFE" w:rsidRPr="00D77017" w:rsidRDefault="00EA0EFE" w:rsidP="00EA0EFE">
      <w:pPr>
        <w:numPr>
          <w:ilvl w:val="0"/>
          <w:numId w:val="5"/>
        </w:numPr>
        <w:autoSpaceDE w:val="0"/>
        <w:autoSpaceDN w:val="0"/>
        <w:adjustRightInd w:val="0"/>
        <w:spacing w:after="0" w:line="240" w:lineRule="auto"/>
        <w:rPr>
          <w:rFonts w:ascii="Times New Roman" w:hAnsi="Times New Roman"/>
          <w:sz w:val="24"/>
          <w:szCs w:val="24"/>
          <w:lang w:val="en-US" w:eastAsia="fr-FR"/>
        </w:rPr>
      </w:pPr>
      <w:r w:rsidRPr="00D77017">
        <w:rPr>
          <w:rFonts w:ascii="RobotoMono-Regular" w:hAnsi="RobotoMono-Regular" w:cs="RobotoMono-Regular"/>
          <w:color w:val="000000"/>
          <w:sz w:val="18"/>
          <w:szCs w:val="18"/>
          <w:lang w:val="en-US" w:eastAsia="fr-FR"/>
        </w:rPr>
        <w:t>Tag</w:t>
      </w:r>
    </w:p>
    <w:p w14:paraId="1D9A5A7E" w14:textId="77777777" w:rsidR="00EA0EFE" w:rsidRDefault="00EA0EFE" w:rsidP="00EA0EFE">
      <w:pPr>
        <w:autoSpaceDE w:val="0"/>
        <w:autoSpaceDN w:val="0"/>
        <w:adjustRightInd w:val="0"/>
        <w:spacing w:after="0" w:line="240" w:lineRule="auto"/>
        <w:rPr>
          <w:rFonts w:ascii="Times New Roman" w:hAnsi="Times New Roman"/>
          <w:sz w:val="24"/>
          <w:szCs w:val="24"/>
          <w:lang w:val="en-US" w:eastAsia="fr-FR"/>
        </w:rPr>
      </w:pPr>
    </w:p>
    <w:p w14:paraId="458E685E"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the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0346BAC4" w14:textId="77777777" w:rsidR="00EA0EFE" w:rsidRDefault="00EA0EFE" w:rsidP="00EA0EF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4B7791CC"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4521197A"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mainline</w:t>
      </w:r>
    </w:p>
    <w:p w14:paraId="21DB2A0D"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FE8E832"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r w:rsidRPr="00D77017">
        <w:rPr>
          <w:rFonts w:ascii="OpenSans" w:hAnsi="OpenSans" w:cs="OpenSans"/>
          <w:sz w:val="20"/>
          <w:szCs w:val="20"/>
          <w:lang w:val="en-US" w:eastAsia="fr-FR"/>
        </w:rPr>
        <w:t xml:space="preserve">This is what's known as a "detached head" - because </w:t>
      </w:r>
      <w:r w:rsidRPr="00D77017">
        <w:rPr>
          <w:rFonts w:ascii="RobotoMono-Regular" w:hAnsi="RobotoMono-Regular" w:cs="RobotoMono-Regular"/>
          <w:sz w:val="18"/>
          <w:szCs w:val="18"/>
          <w:lang w:val="en-US" w:eastAsia="fr-FR"/>
        </w:rPr>
        <w:t xml:space="preserve">HEAD </w:t>
      </w:r>
      <w:r w:rsidRPr="00D77017">
        <w:rPr>
          <w:rFonts w:ascii="OpenSans" w:hAnsi="OpenSans" w:cs="OpenSans"/>
          <w:sz w:val="20"/>
          <w:szCs w:val="20"/>
          <w:lang w:val="en-US" w:eastAsia="fr-FR"/>
        </w:rPr>
        <w:t xml:space="preserve">is not attached to (pointing at) any </w:t>
      </w:r>
      <w:r w:rsidRPr="00D77017">
        <w:rPr>
          <w:rFonts w:ascii="RobotoMono-Regular" w:hAnsi="RobotoMono-Regular" w:cs="RobotoMono-Regular"/>
          <w:sz w:val="18"/>
          <w:szCs w:val="18"/>
          <w:lang w:val="en-US" w:eastAsia="fr-FR"/>
        </w:rPr>
        <w:t>ref</w:t>
      </w:r>
      <w:r w:rsidRPr="00D77017">
        <w:rPr>
          <w:rFonts w:ascii="OpenSans" w:hAnsi="OpenSans" w:cs="OpenSans"/>
          <w:sz w:val="20"/>
          <w:szCs w:val="20"/>
          <w:lang w:val="en-US" w:eastAsia="fr-FR"/>
        </w:rPr>
        <w:t>, but rather points</w:t>
      </w:r>
      <w:r>
        <w:rPr>
          <w:rFonts w:ascii="OpenSans" w:hAnsi="OpenSans" w:cs="OpenSans"/>
          <w:sz w:val="20"/>
          <w:szCs w:val="20"/>
          <w:lang w:val="en-US" w:eastAsia="fr-FR"/>
        </w:rPr>
        <w:t xml:space="preserve"> </w:t>
      </w:r>
      <w:r w:rsidRPr="00D77017">
        <w:rPr>
          <w:rFonts w:ascii="OpenSans" w:hAnsi="OpenSans" w:cs="OpenSans"/>
          <w:sz w:val="20"/>
          <w:szCs w:val="20"/>
          <w:lang w:val="en-US" w:eastAsia="fr-FR"/>
        </w:rPr>
        <w:t xml:space="preserve">directly to an </w:t>
      </w:r>
      <w:r w:rsidRPr="00D77017">
        <w:rPr>
          <w:rFonts w:ascii="RobotoMono-Regular" w:hAnsi="RobotoMono-Regular" w:cs="RobotoMono-Regular"/>
          <w:sz w:val="18"/>
          <w:szCs w:val="18"/>
          <w:lang w:val="en-US" w:eastAsia="fr-FR"/>
        </w:rPr>
        <w:t>object</w:t>
      </w:r>
      <w:r w:rsidRPr="00D77017">
        <w:rPr>
          <w:rFonts w:ascii="OpenSans" w:hAnsi="OpenSans" w:cs="OpenSans"/>
          <w:sz w:val="20"/>
          <w:szCs w:val="20"/>
          <w:lang w:val="en-US" w:eastAsia="fr-FR"/>
        </w:rPr>
        <w:t>.</w:t>
      </w:r>
    </w:p>
    <w:p w14:paraId="5520BE33"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p>
    <w:p w14:paraId="642D841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41305C56"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7753391D"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4EC300A0"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hey are stored in `.git/refs/heads/ in plain text files.</w:t>
      </w:r>
    </w:p>
    <w:p w14:paraId="29FBD3F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CFF7C6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305454C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E46576D"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5B94BC59"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40A94A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Now, it's possible to navigate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purely by jumping around to different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directly by their hashes. But this would be terribly inconvenient. 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gives you a convenient name to refer to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by. It's much easier to ask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o go to a specific place by name rather than by hash.</w:t>
      </w:r>
    </w:p>
    <w:p w14:paraId="54F66B5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0C81C9BF"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is probably the </w:t>
      </w:r>
      <w:r w:rsidRPr="00C103D7">
        <w:rPr>
          <w:rFonts w:ascii="RobotoMono-Regular" w:hAnsi="RobotoMono-Regular" w:cs="RobotoMono-Regular"/>
          <w:color w:val="000000"/>
          <w:sz w:val="18"/>
          <w:szCs w:val="18"/>
          <w:lang w:val="en-US" w:eastAsia="fr-FR"/>
        </w:rPr>
        <w:t xml:space="preserve">object </w:t>
      </w:r>
      <w:r w:rsidRPr="00C103D7">
        <w:rPr>
          <w:rFonts w:ascii="OpenSans" w:hAnsi="OpenSans" w:cs="OpenSans"/>
          <w:color w:val="000000"/>
          <w:sz w:val="20"/>
          <w:szCs w:val="20"/>
          <w:lang w:val="en-US" w:eastAsia="fr-FR"/>
        </w:rPr>
        <w:t xml:space="preserve">type most familiar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users, as it's what they are used to creating with 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s.</w:t>
      </w:r>
    </w:p>
    <w:p w14:paraId="6A255AA2"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However, the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does not directly contain any changed files or data. Rather, it contains mostly metadata and pointers to other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which contain the actual contents of the </w:t>
      </w:r>
      <w:r w:rsidRPr="00C103D7">
        <w:rPr>
          <w:rFonts w:ascii="RobotoMono-Regular" w:hAnsi="RobotoMono-Regular" w:cs="RobotoMono-Regular"/>
          <w:color w:val="000000"/>
          <w:sz w:val="18"/>
          <w:szCs w:val="18"/>
          <w:lang w:val="en-US" w:eastAsia="fr-FR"/>
        </w:rPr>
        <w:t>commit</w:t>
      </w:r>
      <w:r w:rsidRPr="00C103D7">
        <w:rPr>
          <w:rFonts w:ascii="OpenSans" w:hAnsi="OpenSans" w:cs="OpenSans"/>
          <w:color w:val="000000"/>
          <w:sz w:val="20"/>
          <w:szCs w:val="20"/>
          <w:lang w:val="en-US" w:eastAsia="fr-FR"/>
        </w:rPr>
        <w:t>.</w:t>
      </w:r>
    </w:p>
    <w:p w14:paraId="3612E62C"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few things:</w:t>
      </w:r>
    </w:p>
    <w:p w14:paraId="0E15005A" w14:textId="77777777" w:rsidR="00EA0EFE"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eastAsia="fr-FR"/>
        </w:rPr>
      </w:pPr>
      <w:r>
        <w:rPr>
          <w:rFonts w:ascii="OpenSans" w:hAnsi="OpenSans" w:cs="OpenSans"/>
          <w:color w:val="000000"/>
          <w:sz w:val="20"/>
          <w:szCs w:val="20"/>
          <w:lang w:eastAsia="fr-FR"/>
        </w:rPr>
        <w:t xml:space="preserve">hash of a </w:t>
      </w:r>
      <w:r>
        <w:rPr>
          <w:rFonts w:ascii="RobotoMono-Bold" w:hAnsi="RobotoMono-Bold" w:cs="RobotoMono-Bold"/>
          <w:b/>
          <w:bCs/>
          <w:color w:val="C30CBA"/>
          <w:sz w:val="18"/>
          <w:szCs w:val="18"/>
          <w:lang w:eastAsia="fr-FR"/>
        </w:rPr>
        <w:t>tree</w:t>
      </w:r>
    </w:p>
    <w:p w14:paraId="56BB326B" w14:textId="77777777" w:rsidR="00EA0EFE"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eastAsia="fr-FR"/>
        </w:rPr>
      </w:pPr>
      <w:r>
        <w:rPr>
          <w:rFonts w:ascii="OpenSans" w:hAnsi="OpenSans" w:cs="OpenSans"/>
          <w:color w:val="000000"/>
          <w:sz w:val="20"/>
          <w:szCs w:val="20"/>
          <w:lang w:eastAsia="fr-FR"/>
        </w:rPr>
        <w:t xml:space="preserve">hash of a parent </w:t>
      </w:r>
      <w:r>
        <w:rPr>
          <w:rFonts w:ascii="RobotoMono-Regular" w:hAnsi="RobotoMono-Regular" w:cs="RobotoMono-Regular"/>
          <w:color w:val="000000"/>
          <w:sz w:val="18"/>
          <w:szCs w:val="18"/>
          <w:lang w:eastAsia="fr-FR"/>
        </w:rPr>
        <w:t>commit</w:t>
      </w:r>
    </w:p>
    <w:p w14:paraId="668A15C6" w14:textId="77777777" w:rsidR="00EA0EFE" w:rsidRPr="00C103D7"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author name/email, commiter name/email</w:t>
      </w:r>
    </w:p>
    <w:p w14:paraId="5A724424"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commit message</w:t>
      </w:r>
    </w:p>
    <w:p w14:paraId="6CACF28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see the contents of any commit like this:</w:t>
      </w:r>
    </w:p>
    <w:p w14:paraId="41E193B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git cat-file </w:t>
      </w:r>
      <w:r w:rsidRPr="00C103D7">
        <w:rPr>
          <w:rFonts w:ascii="RobotoMono-Regular" w:hAnsi="RobotoMono-Regular" w:cs="RobotoMono-Regular"/>
          <w:color w:val="000000"/>
          <w:sz w:val="18"/>
          <w:szCs w:val="18"/>
          <w:lang w:val="en-US" w:eastAsia="fr-FR"/>
        </w:rPr>
        <w:t>commit 5bac93</w:t>
      </w:r>
    </w:p>
    <w:p w14:paraId="05EBB503"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E8BE10C"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Tree</w:t>
      </w:r>
    </w:p>
    <w:p w14:paraId="1745629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very important note is that the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objects stores EVERY file in your project, and it stores whole files not diffs. This means that each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snapshot of the entire project*.</w:t>
      </w:r>
    </w:p>
    <w:p w14:paraId="5BE46E3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565C7C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t>
      </w:r>
      <w:r w:rsidRPr="00C103D7">
        <w:rPr>
          <w:rFonts w:ascii="OpenSans-Italic" w:hAnsi="OpenSans-Italic" w:cs="OpenSans-Italic"/>
          <w:i/>
          <w:iCs/>
          <w:color w:val="000000"/>
          <w:sz w:val="20"/>
          <w:szCs w:val="20"/>
          <w:lang w:val="en-US" w:eastAsia="fr-FR"/>
        </w:rPr>
        <w:t xml:space="preserve">Technically, only changed files are stored. But this is more an implementation detail for efficiency. From a design perspective, a </w:t>
      </w:r>
      <w:r w:rsidRPr="00C103D7">
        <w:rPr>
          <w:rFonts w:ascii="RobotoMono-Italic" w:hAnsi="RobotoMono-Italic" w:cs="RobotoMono-Italic"/>
          <w:i/>
          <w:iCs/>
          <w:color w:val="000000"/>
          <w:sz w:val="18"/>
          <w:szCs w:val="18"/>
          <w:lang w:val="en-US" w:eastAsia="fr-FR"/>
        </w:rPr>
        <w:t xml:space="preserve">commit </w:t>
      </w:r>
      <w:r w:rsidRPr="00C103D7">
        <w:rPr>
          <w:rFonts w:ascii="OpenSans-Italic" w:hAnsi="OpenSans-Italic" w:cs="OpenSans-Italic"/>
          <w:i/>
          <w:iCs/>
          <w:color w:val="000000"/>
          <w:sz w:val="20"/>
          <w:szCs w:val="20"/>
          <w:lang w:val="en-US" w:eastAsia="fr-FR"/>
        </w:rPr>
        <w:t>should be considered as containing a complete copy of the project</w:t>
      </w:r>
      <w:r w:rsidRPr="00C103D7">
        <w:rPr>
          <w:rFonts w:ascii="OpenSans" w:hAnsi="OpenSans" w:cs="OpenSans"/>
          <w:color w:val="000000"/>
          <w:sz w:val="20"/>
          <w:szCs w:val="20"/>
          <w:lang w:val="en-US" w:eastAsia="fr-FR"/>
        </w:rPr>
        <w:t>.</w:t>
      </w:r>
    </w:p>
    <w:p w14:paraId="0CAE81FA" w14:textId="77777777" w:rsidR="00EA0EFE" w:rsidRPr="00C103D7" w:rsidRDefault="00EA0EFE" w:rsidP="00EA0EFE">
      <w:pPr>
        <w:autoSpaceDE w:val="0"/>
        <w:autoSpaceDN w:val="0"/>
        <w:adjustRightInd w:val="0"/>
        <w:spacing w:after="0" w:line="240" w:lineRule="auto"/>
        <w:rPr>
          <w:rFonts w:ascii="OpenSans-Italic" w:hAnsi="OpenSans-Italic" w:cs="OpenSans-Italic"/>
          <w:i/>
          <w:iCs/>
          <w:color w:val="000000"/>
          <w:sz w:val="20"/>
          <w:szCs w:val="20"/>
          <w:lang w:val="en-US" w:eastAsia="fr-FR"/>
        </w:rPr>
      </w:pPr>
    </w:p>
    <w:p w14:paraId="1DBD1563"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Parent</w:t>
      </w:r>
    </w:p>
    <w:p w14:paraId="79EA27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Regular" w:hAnsi="RobotoMono-Regular" w:cs="RobotoMono-Regular"/>
          <w:color w:val="000000"/>
          <w:sz w:val="18"/>
          <w:szCs w:val="18"/>
          <w:lang w:val="en-US" w:eastAsia="fr-FR"/>
        </w:rPr>
        <w:t xml:space="preserve">parent </w:t>
      </w:r>
      <w:r w:rsidRPr="00C103D7">
        <w:rPr>
          <w:rFonts w:ascii="OpenSans" w:hAnsi="OpenSans" w:cs="OpenSans"/>
          <w:color w:val="000000"/>
          <w:sz w:val="20"/>
          <w:szCs w:val="20"/>
          <w:lang w:val="en-US" w:eastAsia="fr-FR"/>
        </w:rPr>
        <w:t xml:space="preserve">line contains a hash of another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object, and can be thought of as a "parent pointer" that points to the "previous commit". This implicitly forms a graph of commits known as the </w:t>
      </w:r>
      <w:r w:rsidRPr="00C103D7">
        <w:rPr>
          <w:rFonts w:ascii="OpenSans-Bold" w:hAnsi="OpenSans-Bold" w:cs="OpenSans-Bold"/>
          <w:b/>
          <w:bCs/>
          <w:color w:val="000000"/>
          <w:sz w:val="20"/>
          <w:szCs w:val="20"/>
          <w:lang w:val="en-US" w:eastAsia="fr-FR"/>
        </w:rPr>
        <w:t>commit graph</w:t>
      </w:r>
      <w:r w:rsidRPr="00C103D7">
        <w:rPr>
          <w:rFonts w:ascii="OpenSans" w:hAnsi="OpenSans" w:cs="OpenSans"/>
          <w:color w:val="000000"/>
          <w:sz w:val="20"/>
          <w:szCs w:val="20"/>
          <w:lang w:val="en-US" w:eastAsia="fr-FR"/>
        </w:rPr>
        <w:t xml:space="preserve">. Specifically, it's a </w:t>
      </w:r>
      <w:r w:rsidRPr="00C103D7">
        <w:rPr>
          <w:rFonts w:ascii="OpenSans" w:hAnsi="OpenSans" w:cs="OpenSans"/>
          <w:color w:val="F15033"/>
          <w:sz w:val="20"/>
          <w:szCs w:val="20"/>
          <w:lang w:val="en-US" w:eastAsia="fr-FR"/>
        </w:rPr>
        <w:t xml:space="preserve">directed acyclic graph </w:t>
      </w:r>
      <w:r w:rsidRPr="00C103D7">
        <w:rPr>
          <w:rFonts w:ascii="OpenSans" w:hAnsi="OpenSans" w:cs="OpenSans"/>
          <w:color w:val="000000"/>
          <w:sz w:val="20"/>
          <w:szCs w:val="20"/>
          <w:lang w:val="en-US" w:eastAsia="fr-FR"/>
        </w:rPr>
        <w:t>(or DAG).</w:t>
      </w:r>
    </w:p>
    <w:p w14:paraId="270C26F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1840A648"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basically represents a folder in a traditional filesystem: nested containers for files or other folders.</w:t>
      </w:r>
    </w:p>
    <w:p w14:paraId="0337E0FE"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A </w:t>
      </w:r>
      <w:r>
        <w:rPr>
          <w:rFonts w:ascii="RobotoMono-Bold" w:hAnsi="RobotoMono-Bold" w:cs="RobotoMono-Bold"/>
          <w:b/>
          <w:bCs/>
          <w:color w:val="C30CBA"/>
          <w:sz w:val="18"/>
          <w:szCs w:val="18"/>
          <w:lang w:eastAsia="fr-FR"/>
        </w:rPr>
        <w:t xml:space="preserve">tree </w:t>
      </w:r>
      <w:r>
        <w:rPr>
          <w:rFonts w:ascii="OpenSans" w:hAnsi="OpenSans" w:cs="OpenSans"/>
          <w:color w:val="000000"/>
          <w:sz w:val="20"/>
          <w:szCs w:val="20"/>
          <w:lang w:eastAsia="fr-FR"/>
        </w:rPr>
        <w:t>contains:</w:t>
      </w:r>
    </w:p>
    <w:p w14:paraId="11BF12AB"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r>
        <w:rPr>
          <w:rFonts w:ascii="RobotoMono-Regular" w:hAnsi="RobotoMono-Regular" w:cs="RobotoMono-Regular"/>
          <w:color w:val="000000"/>
          <w:sz w:val="18"/>
          <w:szCs w:val="18"/>
          <w:lang w:eastAsia="fr-FR"/>
        </w:rPr>
        <w:t xml:space="preserve">blob </w:t>
      </w:r>
      <w:r>
        <w:rPr>
          <w:rFonts w:ascii="OpenSans" w:hAnsi="OpenSans" w:cs="OpenSans"/>
          <w:color w:val="000000"/>
          <w:sz w:val="20"/>
          <w:szCs w:val="20"/>
          <w:lang w:eastAsia="fr-FR"/>
        </w:rPr>
        <w:t>objects</w:t>
      </w:r>
    </w:p>
    <w:p w14:paraId="6A3BEBE9"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r>
        <w:rPr>
          <w:rFonts w:ascii="RobotoMono-Bold" w:hAnsi="RobotoMono-Bold" w:cs="RobotoMono-Bold"/>
          <w:b/>
          <w:bCs/>
          <w:color w:val="C30CBA"/>
          <w:sz w:val="18"/>
          <w:szCs w:val="18"/>
          <w:lang w:eastAsia="fr-FR"/>
        </w:rPr>
        <w:t xml:space="preserve">tree </w:t>
      </w:r>
      <w:r>
        <w:rPr>
          <w:rFonts w:ascii="OpenSans" w:hAnsi="OpenSans" w:cs="OpenSans"/>
          <w:color w:val="000000"/>
          <w:sz w:val="20"/>
          <w:szCs w:val="20"/>
          <w:lang w:eastAsia="fr-FR"/>
        </w:rPr>
        <w:t>objects</w:t>
      </w:r>
    </w:p>
    <w:p w14:paraId="17D6268F"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0D91F86B"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33F3EAC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A </w:t>
      </w:r>
      <w:r w:rsidRPr="00C103D7">
        <w:rPr>
          <w:rFonts w:ascii="RobotoMono-Regular" w:hAnsi="RobotoMono-Regular" w:cs="RobotoMono-Regular"/>
          <w:sz w:val="18"/>
          <w:szCs w:val="18"/>
          <w:lang w:val="en-US" w:eastAsia="fr-FR"/>
        </w:rPr>
        <w:t xml:space="preserve">blob </w:t>
      </w:r>
      <w:r w:rsidRPr="00C103D7">
        <w:rPr>
          <w:rFonts w:ascii="OpenSans" w:hAnsi="OpenSans" w:cs="OpenSans"/>
          <w:sz w:val="20"/>
          <w:szCs w:val="20"/>
          <w:lang w:val="en-US" w:eastAsia="fr-FR"/>
        </w:rPr>
        <w:t>contains arbitrary binary file contents. Commonly, it will be raw text such as source code or a blog article. But it could just as easily be the bytes of a PNG file or anything else.</w:t>
      </w:r>
    </w:p>
    <w:p w14:paraId="2F81A55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If you have the hash of a </w:t>
      </w:r>
      <w:r w:rsidRPr="00C103D7">
        <w:rPr>
          <w:rFonts w:ascii="RobotoMono-Regular" w:hAnsi="RobotoMono-Regular" w:cs="RobotoMono-Regular"/>
          <w:sz w:val="18"/>
          <w:szCs w:val="18"/>
          <w:lang w:val="en-US" w:eastAsia="fr-FR"/>
        </w:rPr>
        <w:t>blob</w:t>
      </w:r>
      <w:r w:rsidRPr="00C103D7">
        <w:rPr>
          <w:rFonts w:ascii="OpenSans" w:hAnsi="OpenSans" w:cs="OpenSans"/>
          <w:sz w:val="20"/>
          <w:szCs w:val="20"/>
          <w:lang w:val="en-US" w:eastAsia="fr-FR"/>
        </w:rPr>
        <w:t>, you can look at it's contents.</w:t>
      </w:r>
    </w:p>
    <w:p w14:paraId="1BB0A91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p>
    <w:p w14:paraId="635295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 does a few things:</w:t>
      </w:r>
    </w:p>
    <w:p w14:paraId="725005A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1. Create </w:t>
      </w:r>
      <w:r w:rsidRPr="00C103D7">
        <w:rPr>
          <w:rFonts w:ascii="RobotoMono-Regular" w:hAnsi="RobotoMono-Regular" w:cs="RobotoMono-Regular"/>
          <w:color w:val="000000"/>
          <w:sz w:val="18"/>
          <w:szCs w:val="18"/>
          <w:lang w:val="en-US" w:eastAsia="fr-FR"/>
        </w:rPr>
        <w:t xml:space="preserve">blobs </w:t>
      </w:r>
      <w:r w:rsidRPr="00C103D7">
        <w:rPr>
          <w:rFonts w:ascii="OpenSans" w:hAnsi="OpenSans" w:cs="OpenSans"/>
          <w:color w:val="000000"/>
          <w:sz w:val="20"/>
          <w:szCs w:val="20"/>
          <w:lang w:val="en-US" w:eastAsia="fr-FR"/>
        </w:rPr>
        <w:t xml:space="preserve">and </w:t>
      </w:r>
      <w:r w:rsidRPr="00C103D7">
        <w:rPr>
          <w:rFonts w:ascii="RobotoMono-Regular" w:hAnsi="RobotoMono-Regular" w:cs="RobotoMono-Regular"/>
          <w:color w:val="000000"/>
          <w:sz w:val="18"/>
          <w:szCs w:val="18"/>
          <w:lang w:val="en-US" w:eastAsia="fr-FR"/>
        </w:rPr>
        <w:t xml:space="preserve">trees </w:t>
      </w:r>
      <w:r w:rsidRPr="00C103D7">
        <w:rPr>
          <w:rFonts w:ascii="OpenSans" w:hAnsi="OpenSans" w:cs="OpenSans"/>
          <w:color w:val="000000"/>
          <w:sz w:val="20"/>
          <w:szCs w:val="20"/>
          <w:lang w:val="en-US" w:eastAsia="fr-FR"/>
        </w:rPr>
        <w:t xml:space="preserve">to represent your project directory - stored in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02F70C6E"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2. Creates a new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object with your author information, commit message, and the root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from step 1 - also stored in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5AA48331"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3. Updates the </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ref in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to the hash of the newly-created </w:t>
      </w:r>
      <w:r w:rsidRPr="00C103D7">
        <w:rPr>
          <w:rFonts w:ascii="RobotoMono-Regular" w:hAnsi="RobotoMono-Regular" w:cs="RobotoMono-Regular"/>
          <w:color w:val="000000"/>
          <w:sz w:val="18"/>
          <w:szCs w:val="18"/>
          <w:lang w:val="en-US" w:eastAsia="fr-FR"/>
        </w:rPr>
        <w:t>commit</w:t>
      </w:r>
    </w:p>
    <w:p w14:paraId="7449E79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color w:val="000000"/>
          <w:sz w:val="20"/>
          <w:szCs w:val="20"/>
          <w:lang w:val="en-US" w:eastAsia="fr-FR"/>
        </w:rPr>
        <w:t xml:space="preserve">This results in a new snapshot of your project being added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hat is connected to the previous state.</w:t>
      </w:r>
    </w:p>
    <w:p w14:paraId="52464ED7" w14:textId="77777777" w:rsidR="00EA0EFE" w:rsidRDefault="00EA0EFE" w:rsidP="00EA0EFE">
      <w:pPr>
        <w:rPr>
          <w:lang w:val="en-US"/>
        </w:rPr>
      </w:pPr>
    </w:p>
    <w:p w14:paraId="6E4B76ED"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bookmarkStart w:id="24" w:name="_Hlk157346839"/>
      <w:r w:rsidRPr="00DD78DC">
        <w:rPr>
          <w:sz w:val="36"/>
          <w:szCs w:val="36"/>
          <w:lang w:val="en-US"/>
        </w:rPr>
        <w:t xml:space="preserve">Git uses objects to track changes throughout the history of a repository. To achieve this tracking, Git uses four types of objects. The objects are </w:t>
      </w:r>
      <w:r w:rsidRPr="00DD78DC">
        <w:rPr>
          <w:rStyle w:val="Strong"/>
          <w:sz w:val="36"/>
          <w:szCs w:val="36"/>
          <w:lang w:val="en-US"/>
        </w:rPr>
        <w:t>commits</w:t>
      </w:r>
      <w:r w:rsidRPr="00DD78DC">
        <w:rPr>
          <w:sz w:val="36"/>
          <w:szCs w:val="36"/>
          <w:lang w:val="en-US"/>
        </w:rPr>
        <w:t xml:space="preserve">, </w:t>
      </w:r>
      <w:r w:rsidRPr="00DD78DC">
        <w:rPr>
          <w:rStyle w:val="Strong"/>
          <w:sz w:val="36"/>
          <w:szCs w:val="36"/>
          <w:lang w:val="en-US"/>
        </w:rPr>
        <w:t>trees</w:t>
      </w:r>
      <w:r w:rsidRPr="00DD78DC">
        <w:rPr>
          <w:sz w:val="36"/>
          <w:szCs w:val="36"/>
          <w:lang w:val="en-US"/>
        </w:rPr>
        <w:t xml:space="preserve">, </w:t>
      </w:r>
      <w:r w:rsidRPr="00DD78DC">
        <w:rPr>
          <w:rStyle w:val="Strong"/>
          <w:sz w:val="36"/>
          <w:szCs w:val="36"/>
          <w:lang w:val="en-US"/>
        </w:rPr>
        <w:t>blobs,</w:t>
      </w:r>
      <w:r w:rsidRPr="00DD78DC">
        <w:rPr>
          <w:sz w:val="36"/>
          <w:szCs w:val="36"/>
          <w:lang w:val="en-US"/>
        </w:rPr>
        <w:t xml:space="preserve"> and </w:t>
      </w:r>
      <w:r w:rsidRPr="00DD78DC">
        <w:rPr>
          <w:rStyle w:val="Strong"/>
          <w:sz w:val="36"/>
          <w:szCs w:val="36"/>
          <w:lang w:val="en-US"/>
        </w:rPr>
        <w:t>tags</w:t>
      </w:r>
      <w:r w:rsidRPr="00DD78DC">
        <w:rPr>
          <w:sz w:val="36"/>
          <w:szCs w:val="36"/>
          <w:lang w:val="en-US"/>
        </w:rPr>
        <w:t xml:space="preserve">. These objects are stored in </w:t>
      </w:r>
      <w:r w:rsidRPr="00DD78DC">
        <w:rPr>
          <w:rStyle w:val="Strong"/>
          <w:sz w:val="36"/>
          <w:szCs w:val="36"/>
          <w:lang w:val="en-US"/>
        </w:rPr>
        <w:t>.git/objects</w:t>
      </w:r>
      <w:r w:rsidRPr="00DD78DC">
        <w:rPr>
          <w:sz w:val="36"/>
          <w:szCs w:val="36"/>
          <w:lang w:val="en-US"/>
        </w:rPr>
        <w:t>.</w:t>
      </w:r>
    </w:p>
    <w:bookmarkEnd w:id="24"/>
    <w:p w14:paraId="601E66B8"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gt;ls -al</w:t>
      </w:r>
    </w:p>
    <w:p w14:paraId="09578E2B"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p>
    <w:p w14:paraId="7EF5BB9E"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A commit object stores the hash of the directory tree object that the commit corresponds to, the parent commit hash, the author, the committer date and time, and the commit message:</w:t>
      </w:r>
    </w:p>
    <w:p w14:paraId="342B9EDA" w14:textId="77777777" w:rsidR="00EA0EFE" w:rsidRDefault="00EA0EFE" w:rsidP="00EA0EFE">
      <w:pPr>
        <w:rPr>
          <w:rStyle w:val="Strong"/>
          <w:rFonts w:ascii="Courier New" w:hAnsi="Courier New" w:cs="Courier New"/>
          <w:sz w:val="36"/>
          <w:szCs w:val="36"/>
        </w:rPr>
      </w:pPr>
      <w:r>
        <w:rPr>
          <w:rStyle w:val="Strong"/>
          <w:rFonts w:ascii="Courier New" w:hAnsi="Courier New" w:cs="Courier New"/>
          <w:sz w:val="36"/>
          <w:szCs w:val="36"/>
        </w:rPr>
        <w:t>git cat-file -t 11b8b15</w:t>
      </w:r>
    </w:p>
    <w:p w14:paraId="0879CDD1" w14:textId="77777777" w:rsidR="00EA0EFE" w:rsidRDefault="00EA0EFE" w:rsidP="00EA0EFE">
      <w:pPr>
        <w:rPr>
          <w:rStyle w:val="Strong"/>
          <w:rFonts w:ascii="Courier New" w:hAnsi="Courier New" w:cs="Courier New"/>
          <w:sz w:val="36"/>
          <w:szCs w:val="36"/>
        </w:rPr>
      </w:pPr>
      <w:r>
        <w:rPr>
          <w:rStyle w:val="Strong"/>
          <w:rFonts w:ascii="Courier New" w:hAnsi="Courier New" w:cs="Courier New"/>
          <w:sz w:val="36"/>
          <w:szCs w:val="36"/>
        </w:rPr>
        <w:t>git cat-file -p 11b8b15</w:t>
      </w:r>
    </w:p>
    <w:p w14:paraId="43D97C61" w14:textId="77777777" w:rsidR="00EA0EFE" w:rsidRDefault="00EA0EFE" w:rsidP="00EA0EFE">
      <w:pPr>
        <w:rPr>
          <w:rStyle w:val="Strong"/>
          <w:rFonts w:ascii="Courier New" w:hAnsi="Courier New" w:cs="Courier New"/>
          <w:sz w:val="36"/>
          <w:szCs w:val="36"/>
        </w:rPr>
      </w:pPr>
    </w:p>
    <w:p w14:paraId="09856A96"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b/>
          <w:bCs/>
          <w:sz w:val="36"/>
          <w:szCs w:val="36"/>
          <w:lang w:val="en-US" w:eastAsia="fr-FR"/>
        </w:rPr>
        <w:t>BLOBs</w:t>
      </w:r>
    </w:p>
    <w:p w14:paraId="5E56ABB2"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 xml:space="preserve">Git uses blobs to store the contents of a file at a given point in time. A blob is a </w:t>
      </w:r>
      <w:r w:rsidRPr="00DD78DC">
        <w:rPr>
          <w:rFonts w:ascii="Times New Roman" w:eastAsia="Times New Roman" w:hAnsi="Times New Roman"/>
          <w:b/>
          <w:bCs/>
          <w:sz w:val="36"/>
          <w:szCs w:val="36"/>
          <w:lang w:val="en-US" w:eastAsia="fr-FR"/>
        </w:rPr>
        <w:t>Binary Large OBject (BLOB)</w:t>
      </w:r>
      <w:r w:rsidRPr="00DD78DC">
        <w:rPr>
          <w:rFonts w:ascii="Times New Roman" w:eastAsia="Times New Roman" w:hAnsi="Times New Roman"/>
          <w:sz w:val="36"/>
          <w:szCs w:val="36"/>
          <w:lang w:val="en-US" w:eastAsia="fr-FR"/>
        </w:rPr>
        <w:t xml:space="preserve">. It's Git's methodology of storing the contents of a file at a given point </w:t>
      </w:r>
      <w:r w:rsidRPr="00DD78DC">
        <w:rPr>
          <w:rFonts w:ascii="Times New Roman" w:eastAsia="Times New Roman" w:hAnsi="Times New Roman"/>
          <w:sz w:val="36"/>
          <w:szCs w:val="36"/>
          <w:lang w:val="en-US" w:eastAsia="fr-FR"/>
        </w:rPr>
        <w:lastRenderedPageBreak/>
        <w:t xml:space="preserve">in its lifetime. A blob is created when we commence the tracking of a file by using the </w:t>
      </w:r>
      <w:r w:rsidRPr="00DD78DC">
        <w:rPr>
          <w:rFonts w:ascii="Times New Roman" w:eastAsia="Times New Roman" w:hAnsi="Times New Roman"/>
          <w:b/>
          <w:bCs/>
          <w:sz w:val="36"/>
          <w:szCs w:val="36"/>
          <w:lang w:val="en-US" w:eastAsia="fr-FR"/>
        </w:rPr>
        <w:t>git add</w:t>
      </w:r>
      <w:r w:rsidRPr="00DD78DC">
        <w:rPr>
          <w:rFonts w:ascii="Times New Roman" w:eastAsia="Times New Roman" w:hAnsi="Times New Roman"/>
          <w:sz w:val="36"/>
          <w:szCs w:val="36"/>
          <w:lang w:val="en-US" w:eastAsia="fr-FR"/>
        </w:rPr>
        <w:t xml:space="preserve"> command:</w:t>
      </w:r>
    </w:p>
    <w:p w14:paraId="3E05B623" w14:textId="77777777" w:rsidR="00EA0EFE" w:rsidRDefault="00EA0EFE" w:rsidP="00EA0EFE">
      <w:pPr>
        <w:rPr>
          <w:lang w:val="en-US"/>
        </w:rPr>
      </w:pPr>
    </w:p>
    <w:p w14:paraId="30594F03" w14:textId="77777777" w:rsidR="00EA0EFE" w:rsidRPr="00EA0EFE" w:rsidRDefault="00EA0EFE" w:rsidP="00EA0EFE">
      <w:pPr>
        <w:autoSpaceDE w:val="0"/>
        <w:autoSpaceDN w:val="0"/>
        <w:adjustRightInd w:val="0"/>
        <w:spacing w:after="0" w:line="240" w:lineRule="auto"/>
        <w:jc w:val="both"/>
        <w:rPr>
          <w:rFonts w:ascii="Times New Roman" w:hAnsi="Times New Roman"/>
          <w:sz w:val="24"/>
          <w:szCs w:val="24"/>
          <w:lang w:val="en-US" w:eastAsia="fr-FR"/>
        </w:rPr>
      </w:pPr>
    </w:p>
    <w:p w14:paraId="36B0E019" w14:textId="77777777" w:rsidR="00EA0EFE" w:rsidRPr="00DD78DC" w:rsidRDefault="00EA0EFE" w:rsidP="00EA0EFE">
      <w:pPr>
        <w:pStyle w:val="NoSpacing"/>
        <w:rPr>
          <w:rFonts w:eastAsia="Times New Roman"/>
        </w:rPr>
      </w:pPr>
      <w:r w:rsidRPr="00DD78DC">
        <w:t xml:space="preserve">Git uses objects to track changes throughout the history of a repository. To achieve this tracking, Git uses four types of objects. The objects are </w:t>
      </w:r>
      <w:r w:rsidRPr="00DD78DC">
        <w:rPr>
          <w:rStyle w:val="Strong"/>
          <w:sz w:val="36"/>
          <w:szCs w:val="36"/>
        </w:rPr>
        <w:t>commits</w:t>
      </w:r>
      <w:r w:rsidRPr="00DD78DC">
        <w:t xml:space="preserve">, </w:t>
      </w:r>
      <w:r w:rsidRPr="00DD78DC">
        <w:rPr>
          <w:rStyle w:val="Strong"/>
          <w:sz w:val="36"/>
          <w:szCs w:val="36"/>
        </w:rPr>
        <w:t>trees</w:t>
      </w:r>
      <w:r w:rsidRPr="00DD78DC">
        <w:t xml:space="preserve">, </w:t>
      </w:r>
      <w:r w:rsidRPr="00DD78DC">
        <w:rPr>
          <w:rStyle w:val="Strong"/>
          <w:sz w:val="36"/>
          <w:szCs w:val="36"/>
        </w:rPr>
        <w:t>blobs,</w:t>
      </w:r>
      <w:r w:rsidRPr="00DD78DC">
        <w:t xml:space="preserve"> and </w:t>
      </w:r>
      <w:r w:rsidRPr="00DD78DC">
        <w:rPr>
          <w:rStyle w:val="Strong"/>
          <w:sz w:val="36"/>
          <w:szCs w:val="36"/>
        </w:rPr>
        <w:t>tags</w:t>
      </w:r>
      <w:r w:rsidRPr="00DD78DC">
        <w:t xml:space="preserve">. These objects are stored in </w:t>
      </w:r>
      <w:r w:rsidRPr="00DD78DC">
        <w:rPr>
          <w:rStyle w:val="Strong"/>
          <w:sz w:val="36"/>
          <w:szCs w:val="36"/>
        </w:rPr>
        <w:t>.git/objects</w:t>
      </w:r>
      <w:r w:rsidRPr="00DD78DC">
        <w:t>.</w:t>
      </w:r>
    </w:p>
    <w:p w14:paraId="5694365E" w14:textId="77777777" w:rsidR="00EA0EFE" w:rsidRDefault="00EA0EFE" w:rsidP="009D3A03">
      <w:pPr>
        <w:pStyle w:val="Heading3"/>
        <w:jc w:val="both"/>
        <w:rPr>
          <w:lang w:val="en-US"/>
        </w:rPr>
      </w:pPr>
    </w:p>
    <w:p w14:paraId="2CC4071D" w14:textId="3DB15199" w:rsidR="00B77EA9" w:rsidRPr="00337803" w:rsidRDefault="00B77EA9" w:rsidP="009D3A03">
      <w:pPr>
        <w:pStyle w:val="Heading3"/>
        <w:jc w:val="both"/>
        <w:rPr>
          <w:lang w:val="en-US"/>
        </w:rPr>
      </w:pPr>
      <w:bookmarkStart w:id="25" w:name="_Toc157382042"/>
      <w:r w:rsidRPr="00337803">
        <w:rPr>
          <w:lang w:val="en-US"/>
        </w:rPr>
        <w:t>The SHA</w:t>
      </w:r>
      <w:bookmarkEnd w:id="25"/>
    </w:p>
    <w:p w14:paraId="77519CED" w14:textId="77777777" w:rsidR="00B77EA9" w:rsidRPr="00337803" w:rsidRDefault="00B77EA9" w:rsidP="009D3A03">
      <w:pPr>
        <w:pStyle w:val="NormalWeb"/>
        <w:jc w:val="both"/>
        <w:rPr>
          <w:lang w:val="en-US"/>
        </w:rPr>
      </w:pPr>
      <w:r w:rsidRPr="00337803">
        <w:rPr>
          <w:lang w:val="en-US"/>
        </w:rPr>
        <w:t>All the information needed to represent the history of a project is stored in files referenced by a 40-digit "object name" that looks something like this:</w:t>
      </w:r>
    </w:p>
    <w:p w14:paraId="10FE358C" w14:textId="77777777" w:rsidR="00B77EA9" w:rsidRPr="002E36EE" w:rsidRDefault="00B77EA9" w:rsidP="009D3A03">
      <w:pPr>
        <w:pStyle w:val="HTMLPreformatted"/>
        <w:jc w:val="both"/>
        <w:rPr>
          <w:lang w:val="en-US"/>
        </w:rPr>
      </w:pPr>
      <w:r w:rsidRPr="002E36EE">
        <w:rPr>
          <w:rStyle w:val="HTMLCode"/>
          <w:lang w:val="en-US"/>
        </w:rPr>
        <w:t>6ff87c4664981e4397625791c8ea3bbb5f2279a3</w:t>
      </w:r>
    </w:p>
    <w:p w14:paraId="035902AC" w14:textId="77777777" w:rsidR="00B77EA9" w:rsidRDefault="00B77EA9" w:rsidP="009D3A03">
      <w:pPr>
        <w:autoSpaceDE w:val="0"/>
        <w:autoSpaceDN w:val="0"/>
        <w:adjustRightInd w:val="0"/>
        <w:spacing w:after="0" w:line="240" w:lineRule="auto"/>
        <w:jc w:val="both"/>
        <w:rPr>
          <w:rFonts w:ascii="Times New Roman" w:hAnsi="Times New Roman"/>
          <w:sz w:val="24"/>
          <w:szCs w:val="24"/>
          <w:lang w:val="en-US" w:eastAsia="fr-FR"/>
        </w:rPr>
      </w:pPr>
    </w:p>
    <w:p w14:paraId="08C8268D" w14:textId="14FDB818"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r w:rsidRPr="00337803">
        <w:rPr>
          <w:rFonts w:ascii="Times New Roman" w:hAnsi="Times New Roman"/>
          <w:sz w:val="24"/>
          <w:szCs w:val="24"/>
          <w:lang w:val="en-US"/>
        </w:rPr>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This has a number of</w:t>
      </w:r>
      <w:r w:rsidR="009D3A03">
        <w:rPr>
          <w:rFonts w:ascii="Times New Roman" w:hAnsi="Times New Roman"/>
          <w:sz w:val="24"/>
          <w:szCs w:val="24"/>
        </w:rPr>
        <w:t xml:space="preserve"> </w:t>
      </w:r>
      <w:r w:rsidRPr="00337803">
        <w:rPr>
          <w:rFonts w:ascii="Times New Roman" w:hAnsi="Times New Roman"/>
          <w:sz w:val="24"/>
          <w:szCs w:val="24"/>
        </w:rPr>
        <w:t>advantages; among others:</w:t>
      </w:r>
    </w:p>
    <w:p w14:paraId="017BAD31" w14:textId="77777777"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p>
    <w:p w14:paraId="00AFEC99"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14:paraId="78145B1C"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14:paraId="3FF828FC" w14:textId="77777777" w:rsidR="00B77EA9" w:rsidRPr="00337803"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detect errors when it reads an object, by checking that the object's name is still the SHA1 hash of its contents</w:t>
      </w:r>
    </w:p>
    <w:p w14:paraId="2E4914C1" w14:textId="77777777" w:rsidR="00B77EA9" w:rsidRPr="00337803" w:rsidRDefault="00B77EA9" w:rsidP="00B77EA9">
      <w:pPr>
        <w:pStyle w:val="Heading3"/>
        <w:rPr>
          <w:lang w:val="en-US"/>
        </w:rPr>
      </w:pPr>
      <w:bookmarkStart w:id="26" w:name="_Toc157382043"/>
      <w:r w:rsidRPr="00337803">
        <w:rPr>
          <w:lang w:val="en-US"/>
        </w:rPr>
        <w:t>The Objects</w:t>
      </w:r>
      <w:bookmarkEnd w:id="26"/>
    </w:p>
    <w:p w14:paraId="44ADF559" w14:textId="77777777" w:rsidR="00B77EA9" w:rsidRPr="00337803"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14:paraId="60AA2AE0"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14:paraId="7B3BC184"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14:paraId="3E7BE59B"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commi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14:paraId="32244081"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14:paraId="33CB5C7F" w14:textId="77777777" w:rsidR="00B77EA9" w:rsidRPr="00337803" w:rsidRDefault="00B77EA9" w:rsidP="00B77EA9">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Almost all of Git is built around manipulating this simple structure of four different object types. It is sort of its own little filesystem that sits on top of your machine's filesystem.</w:t>
      </w:r>
    </w:p>
    <w:p w14:paraId="1BA8407E" w14:textId="77777777" w:rsidR="00B77EA9" w:rsidRPr="00337803" w:rsidRDefault="00B77EA9" w:rsidP="00B77EA9">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lastRenderedPageBreak/>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14:paraId="20BED8C6" w14:textId="77777777" w:rsidR="00B77EA9" w:rsidRPr="00337803" w:rsidRDefault="00B77EA9" w:rsidP="00B77EA9">
      <w:pPr>
        <w:autoSpaceDE w:val="0"/>
        <w:autoSpaceDN w:val="0"/>
        <w:adjustRightInd w:val="0"/>
        <w:spacing w:after="0" w:line="240" w:lineRule="auto"/>
        <w:rPr>
          <w:rFonts w:ascii="Times New Roman" w:eastAsia="Times New Roman" w:hAnsi="Times New Roman"/>
          <w:sz w:val="24"/>
          <w:szCs w:val="24"/>
          <w:lang w:val="en-US" w:eastAsia="fr-FR"/>
        </w:rPr>
      </w:pPr>
    </w:p>
    <w:p w14:paraId="548EE3D8" w14:textId="77777777" w:rsidR="00B77EA9" w:rsidRPr="00337803" w:rsidRDefault="00B77EA9" w:rsidP="00B77EA9">
      <w:pPr>
        <w:pStyle w:val="Heading3"/>
        <w:rPr>
          <w:lang w:val="en-US"/>
        </w:rPr>
      </w:pPr>
      <w:bookmarkStart w:id="27" w:name="_Toc157382044"/>
      <w:r w:rsidRPr="00337803">
        <w:rPr>
          <w:lang w:val="en-US"/>
        </w:rPr>
        <w:t>Blob Object</w:t>
      </w:r>
      <w:bookmarkEnd w:id="27"/>
    </w:p>
    <w:p w14:paraId="08C7ACFD" w14:textId="77777777" w:rsidR="00B77EA9" w:rsidRDefault="00B77EA9" w:rsidP="00B77EA9">
      <w:pPr>
        <w:autoSpaceDE w:val="0"/>
        <w:autoSpaceDN w:val="0"/>
        <w:adjustRightInd w:val="0"/>
        <w:spacing w:after="0" w:line="240" w:lineRule="auto"/>
        <w:jc w:val="both"/>
        <w:rPr>
          <w:lang w:val="en-US"/>
        </w:rPr>
      </w:pPr>
      <w:r w:rsidRPr="00337803">
        <w:rPr>
          <w:lang w:val="en-US"/>
        </w:rPr>
        <w:t>A blob generally stores the contents of a file.</w:t>
      </w:r>
    </w:p>
    <w:p w14:paraId="6F441F61" w14:textId="77777777" w:rsidR="00B77EA9" w:rsidRDefault="00B77EA9" w:rsidP="00B77EA9">
      <w:pPr>
        <w:autoSpaceDE w:val="0"/>
        <w:autoSpaceDN w:val="0"/>
        <w:adjustRightInd w:val="0"/>
        <w:spacing w:after="0" w:line="240" w:lineRule="auto"/>
        <w:jc w:val="both"/>
        <w:rPr>
          <w:lang w:val="en-US"/>
        </w:rPr>
      </w:pPr>
      <w:r>
        <w:rPr>
          <w:lang w:val="en-US"/>
        </w:rPr>
        <w:t>You can use git-show</w:t>
      </w:r>
      <w:r w:rsidRPr="00337803">
        <w:rPr>
          <w:lang w:val="en-US"/>
        </w:rPr>
        <w:t xml:space="preserve"> to examine the contents of any blob</w:t>
      </w:r>
      <w:r>
        <w:rPr>
          <w:lang w:val="en-US"/>
        </w:rPr>
        <w:t xml:space="preserve">. </w:t>
      </w:r>
      <w:r w:rsidRPr="00337803">
        <w:rPr>
          <w:lang w:val="en-US"/>
        </w:rPr>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p>
    <w:p w14:paraId="2374B24B" w14:textId="77777777" w:rsidR="00B77EA9" w:rsidRDefault="00B77EA9" w:rsidP="00B77EA9">
      <w:pPr>
        <w:autoSpaceDE w:val="0"/>
        <w:autoSpaceDN w:val="0"/>
        <w:adjustRightInd w:val="0"/>
        <w:spacing w:after="0" w:line="240" w:lineRule="auto"/>
        <w:rPr>
          <w:lang w:val="en-US"/>
        </w:rPr>
      </w:pPr>
    </w:p>
    <w:p w14:paraId="4EE8AA02" w14:textId="77777777" w:rsidR="00B77EA9" w:rsidRPr="00337803" w:rsidRDefault="00B77EA9" w:rsidP="00B77EA9">
      <w:pPr>
        <w:pStyle w:val="Heading3"/>
        <w:rPr>
          <w:lang w:val="en-US"/>
        </w:rPr>
      </w:pPr>
      <w:bookmarkStart w:id="28" w:name="_Toc157382045"/>
      <w:r w:rsidRPr="00337803">
        <w:rPr>
          <w:lang w:val="en-US"/>
        </w:rPr>
        <w:t>Tree Object</w:t>
      </w:r>
      <w:bookmarkEnd w:id="28"/>
    </w:p>
    <w:p w14:paraId="4ECEE27F" w14:textId="77777777" w:rsidR="00B77EA9" w:rsidRDefault="00B77EA9" w:rsidP="00B77EA9">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14:paraId="71D3FED2" w14:textId="77777777" w:rsidR="00B77EA9" w:rsidRDefault="00B77EA9" w:rsidP="00B77EA9">
      <w:pPr>
        <w:autoSpaceDE w:val="0"/>
        <w:autoSpaceDN w:val="0"/>
        <w:adjustRightInd w:val="0"/>
        <w:spacing w:after="0" w:line="240" w:lineRule="auto"/>
        <w:rPr>
          <w:lang w:val="en-US"/>
        </w:rPr>
      </w:pPr>
    </w:p>
    <w:p w14:paraId="6CE3B293" w14:textId="77777777" w:rsidR="00B77EA9" w:rsidRDefault="00B77EA9" w:rsidP="00B77EA9">
      <w:pPr>
        <w:autoSpaceDE w:val="0"/>
        <w:autoSpaceDN w:val="0"/>
        <w:adjustRightInd w:val="0"/>
        <w:spacing w:after="0" w:line="240" w:lineRule="auto"/>
        <w:rPr>
          <w:lang w:val="en-US"/>
        </w:rPr>
      </w:pPr>
      <w:r w:rsidRPr="00EE05C1">
        <w:rPr>
          <w:lang w:val="en-US"/>
        </w:rPr>
        <w:t>The ever-versatile</w:t>
      </w:r>
      <w:r>
        <w:rPr>
          <w:lang w:val="en-US"/>
        </w:rPr>
        <w:t xml:space="preserve"> </w:t>
      </w:r>
      <w:r w:rsidRPr="00EE05C1">
        <w:rPr>
          <w:lang w:val="en-US"/>
        </w:rPr>
        <w:t xml:space="preserve">git-show command can also be used to examine tree objects, but </w:t>
      </w:r>
      <w:r>
        <w:rPr>
          <w:lang w:val="en-US"/>
        </w:rPr>
        <w:t xml:space="preserve"> </w:t>
      </w:r>
      <w:r w:rsidRPr="00EE05C1">
        <w:rPr>
          <w:lang w:val="en-US"/>
        </w:rPr>
        <w:t>:git</w:t>
      </w:r>
      <w:r>
        <w:rPr>
          <w:lang w:val="en-US"/>
        </w:rPr>
        <w:t>-ls-tree will give you more details.</w:t>
      </w:r>
    </w:p>
    <w:p w14:paraId="7646AE01" w14:textId="77777777" w:rsidR="00B77EA9" w:rsidRDefault="00B77EA9" w:rsidP="00B77EA9">
      <w:pPr>
        <w:autoSpaceDE w:val="0"/>
        <w:autoSpaceDN w:val="0"/>
        <w:adjustRightInd w:val="0"/>
        <w:spacing w:after="0" w:line="240" w:lineRule="auto"/>
        <w:rPr>
          <w:lang w:val="en-US"/>
        </w:rPr>
      </w:pPr>
    </w:p>
    <w:p w14:paraId="108E5F44" w14:textId="77777777" w:rsidR="00B77EA9" w:rsidRPr="00EE05C1" w:rsidRDefault="00B77EA9" w:rsidP="00B77EA9">
      <w:pPr>
        <w:pStyle w:val="Heading3"/>
        <w:rPr>
          <w:lang w:val="en-US"/>
        </w:rPr>
      </w:pPr>
      <w:bookmarkStart w:id="29" w:name="_Toc157382046"/>
      <w:r w:rsidRPr="00EE05C1">
        <w:rPr>
          <w:lang w:val="en-US"/>
        </w:rPr>
        <w:t>Commit Object</w:t>
      </w:r>
      <w:bookmarkEnd w:id="29"/>
    </w:p>
    <w:p w14:paraId="40E973C4" w14:textId="77777777" w:rsidR="00B77EA9" w:rsidRPr="00EE05C1" w:rsidRDefault="00B77EA9" w:rsidP="00B77EA9">
      <w:pPr>
        <w:pStyle w:val="NormalWeb"/>
        <w:rPr>
          <w:lang w:val="en-US"/>
        </w:rPr>
      </w:pPr>
      <w:r w:rsidRPr="00EE05C1">
        <w:rPr>
          <w:lang w:val="en-US"/>
        </w:rPr>
        <w:t>The "commit" object links a physical state of a tree with a description of how we got there and why.</w:t>
      </w:r>
    </w:p>
    <w:p w14:paraId="570B0BA8" w14:textId="77777777" w:rsidR="00B77EA9" w:rsidRDefault="00B77EA9" w:rsidP="00B77EA9">
      <w:pPr>
        <w:autoSpaceDE w:val="0"/>
        <w:autoSpaceDN w:val="0"/>
        <w:adjustRightInd w:val="0"/>
        <w:spacing w:after="0" w:line="240" w:lineRule="auto"/>
        <w:rPr>
          <w:lang w:val="en-US"/>
        </w:rPr>
      </w:pPr>
      <w:r w:rsidRPr="00EE05C1">
        <w:rPr>
          <w:lang w:val="en-US"/>
        </w:rPr>
        <w:t>You can use the --pretty=raw option to</w:t>
      </w:r>
      <w:r>
        <w:rPr>
          <w:lang w:val="en-US"/>
        </w:rPr>
        <w:t xml:space="preserve"> </w:t>
      </w:r>
      <w:r w:rsidRPr="00EE05C1">
        <w:rPr>
          <w:lang w:val="en-US"/>
        </w:rPr>
        <w:t xml:space="preserve">git-show or git-log </w:t>
      </w:r>
      <w:r>
        <w:rPr>
          <w:lang w:val="en-US"/>
        </w:rPr>
        <w:t>to examine your favorite commit.</w:t>
      </w:r>
    </w:p>
    <w:p w14:paraId="5DCB039F" w14:textId="77777777" w:rsidR="00B77EA9" w:rsidRPr="00EE05C1"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14:paraId="5056D19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14:paraId="2DB2633F"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b/>
          <w:bCs/>
          <w:sz w:val="24"/>
          <w:szCs w:val="24"/>
          <w:lang w:val="en-US" w:eastAsia="fr-FR"/>
        </w:rPr>
        <w:t>parent(s)</w:t>
      </w:r>
      <w:r w:rsidRPr="00EE05C1">
        <w:rPr>
          <w:rFonts w:ascii="Times New Roman" w:eastAsia="Times New Roman" w:hAnsi="Times New Roman"/>
          <w:sz w:val="24"/>
          <w:szCs w:val="24"/>
          <w:lang w:val="en-US" w:eastAsia="fr-FR"/>
        </w:rPr>
        <w:t>: The SHA1 name of some number of commits which represent the immediately previous step(s) in the history of the project. The example above has one parent; merge commits may have more than one. A commit with no parents is called a "root" commit, and represents the initial revision of a project. Each project must have at least one root. A project can also have multiple roots, though that isn't common (or necessarily a good idea).</w:t>
      </w:r>
    </w:p>
    <w:p w14:paraId="2F962AE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n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14:paraId="2EF795B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The name of the person who actually created the commit, with the date it was done. This may be different from the author; for example, if the author wrote a patch and emailed it to another person who used the patch to create the commit.</w:t>
      </w:r>
    </w:p>
    <w:p w14:paraId="6B365142"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14:paraId="1DD84664" w14:textId="77777777" w:rsidR="00B77EA9" w:rsidRDefault="00B77EA9" w:rsidP="00B77EA9">
      <w:pPr>
        <w:autoSpaceDE w:val="0"/>
        <w:autoSpaceDN w:val="0"/>
        <w:adjustRightInd w:val="0"/>
        <w:spacing w:after="0" w:line="240" w:lineRule="auto"/>
        <w:rPr>
          <w:lang w:val="en-US"/>
        </w:rPr>
      </w:pPr>
      <w:r w:rsidRPr="00EE05C1">
        <w:rPr>
          <w:lang w:val="en-US"/>
        </w:rPr>
        <w:t xml:space="preserve">A commit is usually </w:t>
      </w:r>
      <w:r>
        <w:rPr>
          <w:lang w:val="en-US"/>
        </w:rPr>
        <w:t>created by git-commit</w:t>
      </w:r>
      <w:r w:rsidRPr="00EE05C1">
        <w:rPr>
          <w:lang w:val="en-US"/>
        </w:rPr>
        <w:t>, which creates a commit whose parent is normally the current HEAD, and whose tree is taken from the content currently stored in the index.</w:t>
      </w:r>
    </w:p>
    <w:p w14:paraId="0D113616" w14:textId="77777777" w:rsidR="00B77EA9" w:rsidRDefault="00B77EA9" w:rsidP="00B77EA9">
      <w:pPr>
        <w:autoSpaceDE w:val="0"/>
        <w:autoSpaceDN w:val="0"/>
        <w:adjustRightInd w:val="0"/>
        <w:spacing w:after="0" w:line="240" w:lineRule="auto"/>
        <w:rPr>
          <w:lang w:val="en-US"/>
        </w:rPr>
      </w:pPr>
    </w:p>
    <w:p w14:paraId="68548F9B" w14:textId="77777777" w:rsidR="00B77EA9" w:rsidRPr="006C347E" w:rsidRDefault="00B77EA9" w:rsidP="00B77EA9">
      <w:pPr>
        <w:pStyle w:val="Heading3"/>
        <w:rPr>
          <w:lang w:val="en-US"/>
        </w:rPr>
      </w:pPr>
      <w:bookmarkStart w:id="30" w:name="_Toc157382047"/>
      <w:r w:rsidRPr="006C347E">
        <w:rPr>
          <w:lang w:val="en-US"/>
        </w:rPr>
        <w:t>Tag Object</w:t>
      </w:r>
      <w:bookmarkEnd w:id="30"/>
    </w:p>
    <w:p w14:paraId="0F160E32" w14:textId="77777777" w:rsidR="00B77EA9" w:rsidRDefault="00B77EA9" w:rsidP="00B77EA9">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as can be seen using  git-cat-file.</w:t>
      </w:r>
    </w:p>
    <w:p w14:paraId="5C2B4252" w14:textId="77777777" w:rsidR="00B77EA9" w:rsidRDefault="00B77EA9" w:rsidP="00B77EA9">
      <w:pPr>
        <w:autoSpaceDE w:val="0"/>
        <w:autoSpaceDN w:val="0"/>
        <w:adjustRightInd w:val="0"/>
        <w:spacing w:after="0" w:line="240" w:lineRule="auto"/>
        <w:rPr>
          <w:lang w:val="en-US"/>
        </w:rPr>
      </w:pPr>
    </w:p>
    <w:p w14:paraId="029C1970" w14:textId="77777777" w:rsidR="00B77EA9" w:rsidRPr="002E36EE" w:rsidRDefault="00B77EA9" w:rsidP="00B77EA9">
      <w:pPr>
        <w:pStyle w:val="HTMLPreformatted"/>
        <w:rPr>
          <w:lang w:val="en-US"/>
        </w:rPr>
      </w:pPr>
      <w:r w:rsidRPr="002E36EE">
        <w:rPr>
          <w:rStyle w:val="HTMLCode"/>
          <w:lang w:val="en-US"/>
        </w:rPr>
        <w:t>$ git cat-file tag v1.5.0</w:t>
      </w:r>
    </w:p>
    <w:p w14:paraId="3988826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4FF8369" w14:textId="77777777" w:rsidR="00B77EA9" w:rsidRDefault="00B77EA9" w:rsidP="00B77EA9">
      <w:pPr>
        <w:autoSpaceDE w:val="0"/>
        <w:autoSpaceDN w:val="0"/>
        <w:adjustRightInd w:val="0"/>
        <w:spacing w:after="0" w:line="240" w:lineRule="auto"/>
        <w:rPr>
          <w:lang w:val="en-US"/>
        </w:rPr>
      </w:pPr>
      <w:r>
        <w:rPr>
          <w:lang w:val="en-US"/>
        </w:rPr>
        <w:t>g</w:t>
      </w:r>
      <w:r w:rsidRPr="006C347E">
        <w:rPr>
          <w:lang w:val="en-US"/>
        </w:rPr>
        <w:t>it-tag can also be used to create "lightweight tags", which are not tag objects at all, but just simple references whose names begin with "refs/tags/"</w:t>
      </w:r>
    </w:p>
    <w:p w14:paraId="19612365" w14:textId="77777777" w:rsidR="00B77EA9" w:rsidRDefault="00B77EA9" w:rsidP="00B77EA9">
      <w:pPr>
        <w:autoSpaceDE w:val="0"/>
        <w:autoSpaceDN w:val="0"/>
        <w:adjustRightInd w:val="0"/>
        <w:spacing w:after="0" w:line="240" w:lineRule="auto"/>
        <w:rPr>
          <w:lang w:val="en-US"/>
        </w:rPr>
      </w:pPr>
    </w:p>
    <w:p w14:paraId="3E97A1C6" w14:textId="77777777" w:rsidR="00B77EA9" w:rsidRPr="006C347E" w:rsidRDefault="00B77EA9" w:rsidP="00B77EA9">
      <w:pPr>
        <w:pStyle w:val="Heading2"/>
        <w:rPr>
          <w:lang w:val="en-US"/>
        </w:rPr>
      </w:pPr>
      <w:bookmarkStart w:id="31" w:name="_Toc157382048"/>
      <w:r w:rsidRPr="006C347E">
        <w:rPr>
          <w:lang w:val="en-US"/>
        </w:rPr>
        <w:t>Git Directory and Working Directory</w:t>
      </w:r>
      <w:bookmarkEnd w:id="31"/>
    </w:p>
    <w:p w14:paraId="5A25F8BA" w14:textId="77777777" w:rsidR="00B77EA9" w:rsidRPr="006C347E" w:rsidRDefault="00B77EA9" w:rsidP="00B77EA9">
      <w:pPr>
        <w:pStyle w:val="Heading3"/>
        <w:rPr>
          <w:lang w:val="en-US"/>
        </w:rPr>
      </w:pPr>
      <w:bookmarkStart w:id="32" w:name="_Toc157382049"/>
      <w:r w:rsidRPr="006C347E">
        <w:rPr>
          <w:lang w:val="en-US"/>
        </w:rPr>
        <w:t>The Git Directory</w:t>
      </w:r>
      <w:bookmarkEnd w:id="32"/>
    </w:p>
    <w:p w14:paraId="7DC3E291" w14:textId="77777777" w:rsidR="00B77EA9" w:rsidRDefault="00B77EA9" w:rsidP="00B77EA9">
      <w:pPr>
        <w:autoSpaceDE w:val="0"/>
        <w:autoSpaceDN w:val="0"/>
        <w:adjustRightInd w:val="0"/>
        <w:spacing w:after="0" w:line="240" w:lineRule="auto"/>
        <w:rPr>
          <w:lang w:val="en-US"/>
        </w:rPr>
      </w:pPr>
      <w:r w:rsidRPr="006C347E">
        <w:rPr>
          <w:lang w:val="en-US"/>
        </w:rPr>
        <w:t>The 'git directory' is the directory that stores all Git's history and meta information for your project - including all of the objects (commits, trees, blobs, tags), all of the pointers to where different branches are and more.</w:t>
      </w:r>
    </w:p>
    <w:p w14:paraId="5ED7BD33" w14:textId="77777777" w:rsidR="00B77EA9" w:rsidRPr="006C347E" w:rsidRDefault="00B77EA9" w:rsidP="00B77EA9">
      <w:pPr>
        <w:pStyle w:val="NormalWeb"/>
        <w:rPr>
          <w:lang w:val="en-US"/>
        </w:rPr>
      </w:pPr>
      <w:r w:rsidRPr="006C347E">
        <w:rPr>
          <w:lang w:val="en-US"/>
        </w:rPr>
        <w:t>There is only one Git Directory per project (as opposed to one per subdirectory like with SVN or CVS), and that directory is (by default, though not necessarily) '.git' in the root of your project. If you look at the contents of that directory, you can see all of your important files:</w:t>
      </w:r>
    </w:p>
    <w:p w14:paraId="1582365B" w14:textId="77777777" w:rsidR="00B77EA9" w:rsidRPr="006C347E" w:rsidRDefault="00B77EA9" w:rsidP="00B77EA9">
      <w:pPr>
        <w:pStyle w:val="HTMLPreformatted"/>
        <w:rPr>
          <w:rStyle w:val="HTMLCode"/>
          <w:lang w:val="en-US"/>
        </w:rPr>
      </w:pPr>
      <w:r w:rsidRPr="006C347E">
        <w:rPr>
          <w:rStyle w:val="HTMLCode"/>
          <w:lang w:val="en-US"/>
        </w:rPr>
        <w:t>$&gt;tree -L 1</w:t>
      </w:r>
    </w:p>
    <w:p w14:paraId="3F6BF8F5" w14:textId="77777777" w:rsidR="00B77EA9" w:rsidRPr="006C347E" w:rsidRDefault="00B77EA9" w:rsidP="00B77EA9">
      <w:pPr>
        <w:pStyle w:val="HTMLPreformatted"/>
        <w:rPr>
          <w:rStyle w:val="HTMLCode"/>
          <w:lang w:val="en-US"/>
        </w:rPr>
      </w:pPr>
      <w:r w:rsidRPr="006C347E">
        <w:rPr>
          <w:rStyle w:val="HTMLCode"/>
          <w:lang w:val="en-US"/>
        </w:rPr>
        <w:t>.</w:t>
      </w:r>
    </w:p>
    <w:p w14:paraId="2C3A95D0" w14:textId="77777777" w:rsidR="00B77EA9" w:rsidRPr="006C347E" w:rsidRDefault="00B77EA9" w:rsidP="00B77EA9">
      <w:pPr>
        <w:pStyle w:val="HTMLPreformatted"/>
        <w:rPr>
          <w:rStyle w:val="HTMLCode"/>
          <w:lang w:val="en-US"/>
        </w:rPr>
      </w:pPr>
      <w:r w:rsidRPr="006C347E">
        <w:rPr>
          <w:rStyle w:val="HTMLCode"/>
          <w:lang w:val="en-US"/>
        </w:rPr>
        <w:t>|-- HEAD         # pointer to your current branch</w:t>
      </w:r>
    </w:p>
    <w:p w14:paraId="5E9218FD" w14:textId="77777777" w:rsidR="00B77EA9" w:rsidRPr="006C347E" w:rsidRDefault="00B77EA9" w:rsidP="00B77EA9">
      <w:pPr>
        <w:pStyle w:val="HTMLPreformatted"/>
        <w:rPr>
          <w:rStyle w:val="HTMLCode"/>
          <w:lang w:val="en-US"/>
        </w:rPr>
      </w:pPr>
      <w:r w:rsidRPr="006C347E">
        <w:rPr>
          <w:rStyle w:val="HTMLCode"/>
          <w:lang w:val="en-US"/>
        </w:rPr>
        <w:t>|-- config       # your configuration preferences</w:t>
      </w:r>
    </w:p>
    <w:p w14:paraId="25D5863E" w14:textId="77777777" w:rsidR="00B77EA9" w:rsidRPr="006C347E" w:rsidRDefault="00B77EA9" w:rsidP="00B77EA9">
      <w:pPr>
        <w:pStyle w:val="HTMLPreformatted"/>
        <w:rPr>
          <w:rStyle w:val="HTMLCode"/>
          <w:lang w:val="en-US"/>
        </w:rPr>
      </w:pPr>
      <w:r w:rsidRPr="006C347E">
        <w:rPr>
          <w:rStyle w:val="HTMLCode"/>
          <w:lang w:val="en-US"/>
        </w:rPr>
        <w:t xml:space="preserve">|-- description  # description of your project </w:t>
      </w:r>
    </w:p>
    <w:p w14:paraId="0B8BB452" w14:textId="77777777" w:rsidR="00B77EA9" w:rsidRPr="006C347E" w:rsidRDefault="00B77EA9" w:rsidP="00B77EA9">
      <w:pPr>
        <w:pStyle w:val="HTMLPreformatted"/>
        <w:rPr>
          <w:rStyle w:val="HTMLCode"/>
          <w:lang w:val="en-US"/>
        </w:rPr>
      </w:pPr>
      <w:r w:rsidRPr="006C347E">
        <w:rPr>
          <w:rStyle w:val="HTMLCode"/>
          <w:lang w:val="en-US"/>
        </w:rPr>
        <w:t>|-- hooks/       # pre/post action hooks</w:t>
      </w:r>
    </w:p>
    <w:p w14:paraId="09915F52" w14:textId="77777777" w:rsidR="00B77EA9" w:rsidRPr="006C347E" w:rsidRDefault="00B77EA9" w:rsidP="00B77EA9">
      <w:pPr>
        <w:pStyle w:val="HTMLPreformatted"/>
        <w:rPr>
          <w:rStyle w:val="HTMLCode"/>
          <w:lang w:val="en-US"/>
        </w:rPr>
      </w:pPr>
      <w:r w:rsidRPr="006C347E">
        <w:rPr>
          <w:rStyle w:val="HTMLCode"/>
          <w:lang w:val="en-US"/>
        </w:rPr>
        <w:t>|-- index        # index file (see next section)</w:t>
      </w:r>
    </w:p>
    <w:p w14:paraId="290282BD" w14:textId="77777777" w:rsidR="00B77EA9" w:rsidRPr="006C347E" w:rsidRDefault="00B77EA9" w:rsidP="00B77EA9">
      <w:pPr>
        <w:pStyle w:val="HTMLPreformatted"/>
        <w:rPr>
          <w:rStyle w:val="HTMLCode"/>
          <w:lang w:val="en-US"/>
        </w:rPr>
      </w:pPr>
      <w:r w:rsidRPr="006C347E">
        <w:rPr>
          <w:rStyle w:val="HTMLCode"/>
          <w:lang w:val="en-US"/>
        </w:rPr>
        <w:t>|-- logs/        # a history of where your branches have been</w:t>
      </w:r>
    </w:p>
    <w:p w14:paraId="605E5E1B" w14:textId="77777777" w:rsidR="00B77EA9" w:rsidRPr="006C347E" w:rsidRDefault="00B77EA9" w:rsidP="00B77EA9">
      <w:pPr>
        <w:pStyle w:val="HTMLPreformatted"/>
        <w:rPr>
          <w:rStyle w:val="HTMLCode"/>
          <w:lang w:val="en-US"/>
        </w:rPr>
      </w:pPr>
      <w:r w:rsidRPr="006C347E">
        <w:rPr>
          <w:rStyle w:val="HTMLCode"/>
          <w:lang w:val="en-US"/>
        </w:rPr>
        <w:t>|-- objects/     # your objects (commits, trees, blobs, tags)</w:t>
      </w:r>
    </w:p>
    <w:p w14:paraId="1F4D1CA9" w14:textId="77777777" w:rsidR="00B77EA9" w:rsidRPr="002E36EE" w:rsidRDefault="00B77EA9" w:rsidP="00B77EA9">
      <w:pPr>
        <w:pStyle w:val="HTMLPreformatted"/>
        <w:rPr>
          <w:rStyle w:val="HTMLCode"/>
          <w:lang w:val="en-US"/>
        </w:rPr>
      </w:pPr>
      <w:r w:rsidRPr="002E36EE">
        <w:rPr>
          <w:rStyle w:val="HTMLCode"/>
          <w:lang w:val="en-US"/>
        </w:rPr>
        <w:t>`-- refs/        # pointers to your branches</w:t>
      </w:r>
    </w:p>
    <w:p w14:paraId="6C51339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2362565" w14:textId="77777777" w:rsidR="00B77EA9" w:rsidRPr="006C347E" w:rsidRDefault="00B77EA9" w:rsidP="00B77EA9">
      <w:pPr>
        <w:pStyle w:val="Heading3"/>
        <w:rPr>
          <w:lang w:val="en-US"/>
        </w:rPr>
      </w:pPr>
      <w:bookmarkStart w:id="33" w:name="_Toc157382050"/>
      <w:r w:rsidRPr="006C347E">
        <w:rPr>
          <w:lang w:val="en-US"/>
        </w:rPr>
        <w:t>The Working Directory</w:t>
      </w:r>
      <w:bookmarkEnd w:id="33"/>
    </w:p>
    <w:p w14:paraId="724543DE" w14:textId="77777777" w:rsidR="00B77EA9" w:rsidRPr="006C347E" w:rsidRDefault="00B77EA9" w:rsidP="00B77EA9">
      <w:pPr>
        <w:pStyle w:val="NormalWeb"/>
        <w:rPr>
          <w:lang w:val="en-US"/>
        </w:rPr>
      </w:pPr>
      <w:r w:rsidRPr="006C347E">
        <w:rPr>
          <w:lang w:val="en-US"/>
        </w:rPr>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14:paraId="664993FC" w14:textId="77777777" w:rsidR="00B77EA9" w:rsidRPr="006C347E" w:rsidRDefault="00B77EA9" w:rsidP="00B77EA9">
      <w:pPr>
        <w:pStyle w:val="Heading2"/>
        <w:rPr>
          <w:lang w:val="en-US"/>
        </w:rPr>
      </w:pPr>
      <w:bookmarkStart w:id="34" w:name="_Toc157382051"/>
      <w:r w:rsidRPr="006C347E">
        <w:rPr>
          <w:lang w:val="en-US"/>
        </w:rPr>
        <w:t>The Git Index</w:t>
      </w:r>
      <w:bookmarkEnd w:id="34"/>
    </w:p>
    <w:p w14:paraId="2FBF1087" w14:textId="77777777" w:rsidR="00B77EA9" w:rsidRPr="006C347E" w:rsidRDefault="00B77EA9" w:rsidP="00B77EA9">
      <w:pPr>
        <w:pStyle w:val="NormalWeb"/>
        <w:rPr>
          <w:lang w:val="en-US"/>
        </w:rPr>
      </w:pPr>
      <w:r w:rsidRPr="006C347E">
        <w:rPr>
          <w:lang w:val="en-US"/>
        </w:rPr>
        <w:t>The Git index is used as a staging area between your working directory and your repository. You can use the index to build up a set of changes that you want to commit together. When you create a commit, what is committed is what is currently in the index, not what is in your working directory.</w:t>
      </w:r>
    </w:p>
    <w:p w14:paraId="4FE9C6AF" w14:textId="77777777" w:rsidR="00B77EA9" w:rsidRPr="007E4D87" w:rsidRDefault="00B77EA9" w:rsidP="00B77EA9">
      <w:pPr>
        <w:autoSpaceDE w:val="0"/>
        <w:autoSpaceDN w:val="0"/>
        <w:adjustRightInd w:val="0"/>
        <w:spacing w:after="0" w:line="240" w:lineRule="auto"/>
        <w:rPr>
          <w:rFonts w:ascii="Times New Roman" w:hAnsi="Times New Roman"/>
          <w:sz w:val="24"/>
          <w:szCs w:val="24"/>
          <w:lang w:val="en-US" w:eastAsia="fr-FR"/>
        </w:rPr>
      </w:pPr>
      <w:r w:rsidRPr="007E4D87">
        <w:rPr>
          <w:lang w:val="en-US"/>
        </w:rPr>
        <w:lastRenderedPageBreak/>
        <w:t>The easiest way to see what is in the index i</w:t>
      </w:r>
      <w:r>
        <w:rPr>
          <w:lang w:val="en-US"/>
        </w:rPr>
        <w:t>s with the git-status</w:t>
      </w:r>
      <w:r w:rsidRPr="007E4D87">
        <w:rPr>
          <w:lang w:val="en-US"/>
        </w:rPr>
        <w:t xml:space="preserve"> command. When you run git status, you can see which files are staged (currently in your index), which are modified but not yet staged, and which are completely untracked.</w:t>
      </w:r>
    </w:p>
    <w:p w14:paraId="567817E4"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8396A6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DB3024D" w14:textId="77777777" w:rsidR="00B77EA9" w:rsidRPr="00DD286E" w:rsidRDefault="00B77EA9" w:rsidP="00B77EA9">
      <w:pPr>
        <w:pStyle w:val="Heading2"/>
        <w:rPr>
          <w:lang w:val="en-US"/>
        </w:rPr>
      </w:pPr>
      <w:bookmarkStart w:id="35" w:name="_Toc157382052"/>
      <w:r w:rsidRPr="00DD286E">
        <w:rPr>
          <w:lang w:val="en-US"/>
        </w:rPr>
        <w:t>How Git Stores Objects</w:t>
      </w:r>
      <w:bookmarkEnd w:id="35"/>
    </w:p>
    <w:p w14:paraId="476C0F80" w14:textId="77777777" w:rsidR="00B77EA9" w:rsidRPr="00DD286E" w:rsidRDefault="00B77EA9" w:rsidP="00B77EA9">
      <w:pPr>
        <w:autoSpaceDE w:val="0"/>
        <w:autoSpaceDN w:val="0"/>
        <w:adjustRightInd w:val="0"/>
        <w:spacing w:after="0" w:line="240" w:lineRule="auto"/>
        <w:rPr>
          <w:rFonts w:ascii="Times New Roman" w:hAnsi="Times New Roman"/>
          <w:sz w:val="24"/>
          <w:szCs w:val="24"/>
          <w:lang w:val="en-US" w:eastAsia="fr-FR"/>
        </w:rPr>
      </w:pPr>
      <w:r w:rsidRPr="00DD286E">
        <w:rPr>
          <w:lang w:val="en-US"/>
        </w:rPr>
        <w:t>All objects are stored as compressed contents by their sha values.</w:t>
      </w:r>
    </w:p>
    <w:p w14:paraId="179B7E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3618412" w14:textId="77777777" w:rsidR="00B77EA9" w:rsidRPr="00AC3213" w:rsidRDefault="00B77EA9" w:rsidP="00B77EA9">
      <w:pPr>
        <w:pStyle w:val="NormalWeb"/>
        <w:rPr>
          <w:lang w:val="en-US"/>
        </w:rPr>
      </w:pPr>
      <w:r w:rsidRPr="00AC3213">
        <w:rPr>
          <w:lang w:val="en-US"/>
        </w:rPr>
        <w:t xml:space="preserve">If the sha of your object is </w:t>
      </w:r>
      <w:r w:rsidRPr="00AC3213">
        <w:rPr>
          <w:rStyle w:val="HTMLCode"/>
          <w:lang w:val="en-US"/>
        </w:rPr>
        <w:t>ab04d884140f7b0cf8bbf86d6883869f16a46f65</w:t>
      </w:r>
      <w:r w:rsidRPr="00AC3213">
        <w:rPr>
          <w:lang w:val="en-US"/>
        </w:rPr>
        <w:t>, then the file will be stored in the following path:</w:t>
      </w:r>
    </w:p>
    <w:p w14:paraId="0F1479F0" w14:textId="77777777" w:rsidR="00B77EA9" w:rsidRPr="002E36EE" w:rsidRDefault="00B77EA9" w:rsidP="00B77EA9">
      <w:pPr>
        <w:pStyle w:val="HTMLPreformatted"/>
        <w:rPr>
          <w:rStyle w:val="HTMLCode"/>
          <w:lang w:val="en-US"/>
        </w:rPr>
      </w:pPr>
      <w:r w:rsidRPr="002E36EE">
        <w:rPr>
          <w:rStyle w:val="HTMLCode"/>
          <w:lang w:val="en-US"/>
        </w:rPr>
        <w:t>.git/objects/ab/04d884140f7b0cf8bbf86d6883869f16a46f65</w:t>
      </w:r>
    </w:p>
    <w:p w14:paraId="1F96A609"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16C636F" w14:textId="77777777" w:rsidR="00B77EA9" w:rsidRPr="002E36EE" w:rsidRDefault="00B77EA9" w:rsidP="00B77EA9">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14:paraId="662F940E" w14:textId="77777777" w:rsidR="00B77EA9" w:rsidRPr="002E36EE" w:rsidRDefault="00B77EA9" w:rsidP="00B77EA9">
      <w:pPr>
        <w:autoSpaceDE w:val="0"/>
        <w:autoSpaceDN w:val="0"/>
        <w:adjustRightInd w:val="0"/>
        <w:spacing w:after="0" w:line="240" w:lineRule="auto"/>
        <w:rPr>
          <w:lang w:val="en-US"/>
        </w:rPr>
      </w:pPr>
    </w:p>
    <w:p w14:paraId="4A4FCB4E" w14:textId="77777777" w:rsidR="00B77EA9" w:rsidRPr="00AC3213" w:rsidRDefault="00B77EA9" w:rsidP="00B77EA9">
      <w:pPr>
        <w:pStyle w:val="Heading2"/>
        <w:rPr>
          <w:lang w:val="en-US"/>
        </w:rPr>
      </w:pPr>
      <w:bookmarkStart w:id="36" w:name="_Toc157382053"/>
      <w:r w:rsidRPr="00AC3213">
        <w:rPr>
          <w:lang w:val="en-US"/>
        </w:rPr>
        <w:t>Browsing Git Objects</w:t>
      </w:r>
      <w:bookmarkEnd w:id="36"/>
    </w:p>
    <w:p w14:paraId="72375097" w14:textId="77777777" w:rsidR="00B77EA9" w:rsidRDefault="00B77EA9" w:rsidP="00B77EA9">
      <w:pPr>
        <w:autoSpaceDE w:val="0"/>
        <w:autoSpaceDN w:val="0"/>
        <w:adjustRightInd w:val="0"/>
        <w:spacing w:after="0" w:line="240" w:lineRule="auto"/>
        <w:rPr>
          <w:lang w:val="en-US"/>
        </w:rPr>
      </w:pPr>
      <w:r w:rsidRPr="00AC3213">
        <w:rPr>
          <w:lang w:val="en-US"/>
        </w:rPr>
        <w:t>We can ask git about particular objects with the cat-file command. Note that you can shorten the shas to only a few characters to save yourself typing all 40 hex digits:</w:t>
      </w:r>
    </w:p>
    <w:p w14:paraId="4F1BA837" w14:textId="77777777" w:rsidR="00B77EA9" w:rsidRDefault="00B77EA9" w:rsidP="00B77EA9">
      <w:pPr>
        <w:autoSpaceDE w:val="0"/>
        <w:autoSpaceDN w:val="0"/>
        <w:adjustRightInd w:val="0"/>
        <w:spacing w:after="0" w:line="240" w:lineRule="auto"/>
        <w:rPr>
          <w:lang w:val="en-US"/>
        </w:rPr>
      </w:pPr>
    </w:p>
    <w:p w14:paraId="73112D74" w14:textId="77777777" w:rsidR="00B77EA9" w:rsidRPr="002E36EE" w:rsidRDefault="00B77EA9" w:rsidP="00B77EA9">
      <w:pPr>
        <w:pStyle w:val="HTMLPreformatted"/>
        <w:rPr>
          <w:lang w:val="en-US"/>
        </w:rPr>
      </w:pPr>
      <w:r w:rsidRPr="002E36EE">
        <w:rPr>
          <w:rStyle w:val="HTMLCode"/>
          <w:lang w:val="en-US"/>
        </w:rPr>
        <w:t>$ git cat-file -t 54196cc2</w:t>
      </w:r>
    </w:p>
    <w:p w14:paraId="7509B56C" w14:textId="77777777" w:rsidR="00B77EA9" w:rsidRPr="002E36EE" w:rsidRDefault="00B77EA9" w:rsidP="00B77EA9">
      <w:pPr>
        <w:pStyle w:val="HTMLPreformatted"/>
        <w:rPr>
          <w:rStyle w:val="HTMLCode"/>
          <w:lang w:val="en-US"/>
        </w:rPr>
      </w:pPr>
    </w:p>
    <w:p w14:paraId="1081DADC" w14:textId="77777777" w:rsidR="00B77EA9" w:rsidRPr="00AC3213" w:rsidRDefault="00B77EA9" w:rsidP="00B77EA9">
      <w:pPr>
        <w:pStyle w:val="HTMLPreformatted"/>
        <w:rPr>
          <w:lang w:val="en-US"/>
        </w:rPr>
      </w:pPr>
      <w:r w:rsidRPr="00AC3213">
        <w:rPr>
          <w:rStyle w:val="HTMLCode"/>
          <w:lang w:val="en-US"/>
        </w:rPr>
        <w:t>$ git cat-file -s 54196cc2</w:t>
      </w:r>
    </w:p>
    <w:p w14:paraId="60B5EFA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EB8C42C" w14:textId="77777777" w:rsidR="00B77EA9" w:rsidRPr="00AC3213" w:rsidRDefault="00B77EA9" w:rsidP="00B77EA9">
      <w:pPr>
        <w:pStyle w:val="HTMLPreformatted"/>
        <w:rPr>
          <w:lang w:val="en-US"/>
        </w:rPr>
      </w:pPr>
      <w:r w:rsidRPr="00AC3213">
        <w:rPr>
          <w:rStyle w:val="HTMLCode"/>
          <w:lang w:val="en-US"/>
        </w:rPr>
        <w:t>$ git</w:t>
      </w:r>
      <w:r>
        <w:rPr>
          <w:rStyle w:val="HTMLCode"/>
          <w:lang w:val="en-US"/>
        </w:rPr>
        <w:t xml:space="preserve"> cat-file -p</w:t>
      </w:r>
      <w:r w:rsidRPr="00AC3213">
        <w:rPr>
          <w:rStyle w:val="HTMLCode"/>
          <w:lang w:val="en-US"/>
        </w:rPr>
        <w:t xml:space="preserve"> 54196cc2</w:t>
      </w:r>
    </w:p>
    <w:p w14:paraId="514A9D48"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680B0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1EF5F03" w14:textId="77777777" w:rsidR="00B77EA9" w:rsidRDefault="00B77EA9" w:rsidP="00B77EA9">
      <w:pPr>
        <w:autoSpaceDE w:val="0"/>
        <w:autoSpaceDN w:val="0"/>
        <w:adjustRightInd w:val="0"/>
        <w:spacing w:after="0" w:line="240" w:lineRule="auto"/>
        <w:rPr>
          <w:lang w:val="en-US"/>
        </w:rPr>
      </w:pPr>
      <w:r w:rsidRPr="00AC3213">
        <w:rPr>
          <w:lang w:val="en-US"/>
        </w:rPr>
        <w:t>You can examine the contents of any tree using ls-tree</w:t>
      </w:r>
    </w:p>
    <w:p w14:paraId="571C999B" w14:textId="77777777" w:rsidR="00B77EA9" w:rsidRDefault="00B77EA9" w:rsidP="00B77EA9">
      <w:pPr>
        <w:autoSpaceDE w:val="0"/>
        <w:autoSpaceDN w:val="0"/>
        <w:adjustRightInd w:val="0"/>
        <w:spacing w:after="0" w:line="240" w:lineRule="auto"/>
        <w:rPr>
          <w:lang w:val="en-US"/>
        </w:rPr>
      </w:pPr>
    </w:p>
    <w:p w14:paraId="7F3DACE5" w14:textId="77777777" w:rsidR="00B77EA9" w:rsidRPr="002E36EE" w:rsidRDefault="00B77EA9" w:rsidP="00B77EA9">
      <w:pPr>
        <w:pStyle w:val="HTMLPreformatted"/>
        <w:rPr>
          <w:lang w:val="en-US"/>
        </w:rPr>
      </w:pPr>
      <w:r w:rsidRPr="002E36EE">
        <w:rPr>
          <w:rStyle w:val="HTMLCode"/>
          <w:lang w:val="en-US"/>
        </w:rPr>
        <w:t>$ git ls-tree 92b8b694</w:t>
      </w:r>
    </w:p>
    <w:p w14:paraId="7C1EB90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C909D" w14:textId="77777777" w:rsidR="00B77EA9" w:rsidRDefault="00B77EA9" w:rsidP="00B77EA9">
      <w:pPr>
        <w:autoSpaceDE w:val="0"/>
        <w:autoSpaceDN w:val="0"/>
        <w:adjustRightInd w:val="0"/>
        <w:spacing w:after="0" w:line="240" w:lineRule="auto"/>
        <w:rPr>
          <w:lang w:val="en-US"/>
        </w:rPr>
      </w:pPr>
      <w:r w:rsidRPr="00AC3213">
        <w:rPr>
          <w:lang w:val="en-US"/>
        </w:rPr>
        <w:t>All of these objects are stored under their SHA1</w:t>
      </w:r>
      <w:r>
        <w:rPr>
          <w:lang w:val="en-US"/>
        </w:rPr>
        <w:t xml:space="preserve"> names inside the git directory </w:t>
      </w:r>
      <w:r w:rsidRPr="0030776A">
        <w:rPr>
          <w:lang w:val="en-US"/>
        </w:rPr>
        <w:t>and the contents of these files is just the compressed data plus a header identifying their length and their type. The type is either a blob, a tree, a commit, or a tag.</w:t>
      </w:r>
    </w:p>
    <w:p w14:paraId="1434BFDD" w14:textId="77777777" w:rsidR="00B77EA9" w:rsidRPr="0030776A" w:rsidRDefault="00B77EA9" w:rsidP="00B77EA9">
      <w:pPr>
        <w:autoSpaceDE w:val="0"/>
        <w:autoSpaceDN w:val="0"/>
        <w:adjustRightInd w:val="0"/>
        <w:spacing w:after="0" w:line="240" w:lineRule="auto"/>
        <w:rPr>
          <w:rFonts w:ascii="Times New Roman" w:hAnsi="Times New Roman"/>
          <w:sz w:val="24"/>
          <w:szCs w:val="24"/>
          <w:lang w:val="en-US" w:eastAsia="fr-FR"/>
        </w:rPr>
      </w:pPr>
    </w:p>
    <w:p w14:paraId="46B1392E" w14:textId="77777777" w:rsidR="00B77EA9" w:rsidRPr="0030776A" w:rsidRDefault="00B77EA9" w:rsidP="00B77EA9">
      <w:pPr>
        <w:pStyle w:val="HTMLPreformatted"/>
        <w:rPr>
          <w:lang w:val="en-US"/>
        </w:rPr>
      </w:pPr>
      <w:r w:rsidRPr="0030776A">
        <w:rPr>
          <w:rStyle w:val="HTMLCode"/>
          <w:lang w:val="en-US"/>
        </w:rPr>
        <w:t>$ find .git/objects/</w:t>
      </w:r>
    </w:p>
    <w:p w14:paraId="17EB86E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25887" w14:textId="77777777" w:rsidR="00B77EA9" w:rsidRDefault="00B77EA9" w:rsidP="00B77EA9">
      <w:pPr>
        <w:autoSpaceDE w:val="0"/>
        <w:autoSpaceDN w:val="0"/>
        <w:adjustRightInd w:val="0"/>
        <w:spacing w:after="0" w:line="240" w:lineRule="auto"/>
        <w:rPr>
          <w:lang w:val="en-US"/>
        </w:rPr>
      </w:pPr>
      <w:r w:rsidRPr="0030776A">
        <w:rPr>
          <w:lang w:val="en-US"/>
        </w:rPr>
        <w:t>The simplest commit to find is the HEAD commit, which we can find from .git/HEAD:</w:t>
      </w:r>
    </w:p>
    <w:p w14:paraId="0C2B1760" w14:textId="77777777" w:rsidR="00B77EA9" w:rsidRDefault="00B77EA9" w:rsidP="00B77EA9">
      <w:pPr>
        <w:pStyle w:val="HTMLPreformatted"/>
        <w:rPr>
          <w:rStyle w:val="HTMLCode"/>
          <w:lang w:val="en-US"/>
        </w:rPr>
      </w:pPr>
    </w:p>
    <w:p w14:paraId="6C2C79AA" w14:textId="77777777" w:rsidR="00B77EA9" w:rsidRPr="0030776A" w:rsidRDefault="00B77EA9" w:rsidP="00B77EA9">
      <w:pPr>
        <w:pStyle w:val="HTMLPreformatted"/>
        <w:rPr>
          <w:rStyle w:val="HTMLCode"/>
          <w:lang w:val="en-US"/>
        </w:rPr>
      </w:pPr>
      <w:r w:rsidRPr="0030776A">
        <w:rPr>
          <w:rStyle w:val="HTMLCode"/>
          <w:lang w:val="en-US"/>
        </w:rPr>
        <w:t>$ cat .git/HEAD</w:t>
      </w:r>
    </w:p>
    <w:p w14:paraId="01446D04" w14:textId="77777777" w:rsidR="00B77EA9" w:rsidRPr="0030776A" w:rsidRDefault="00B77EA9" w:rsidP="00B77EA9">
      <w:pPr>
        <w:pStyle w:val="HTMLPreformatted"/>
        <w:rPr>
          <w:lang w:val="en-US"/>
        </w:rPr>
      </w:pPr>
      <w:r w:rsidRPr="0030776A">
        <w:rPr>
          <w:rStyle w:val="HTMLCode"/>
          <w:lang w:val="en-US"/>
        </w:rPr>
        <w:t>ref: refs/heads/master</w:t>
      </w:r>
    </w:p>
    <w:p w14:paraId="3916E87A" w14:textId="77777777" w:rsidR="00B77EA9" w:rsidRPr="0030776A" w:rsidRDefault="00B77EA9" w:rsidP="00B77EA9">
      <w:pPr>
        <w:pStyle w:val="HTMLPreformatted"/>
        <w:rPr>
          <w:rStyle w:val="HTMLCode"/>
          <w:lang w:val="en-US"/>
        </w:rPr>
      </w:pPr>
      <w:r w:rsidRPr="0030776A">
        <w:rPr>
          <w:rStyle w:val="HTMLCode"/>
          <w:lang w:val="en-US"/>
        </w:rPr>
        <w:t>$ cat .git/refs/heads/master</w:t>
      </w:r>
    </w:p>
    <w:p w14:paraId="3EE168BD" w14:textId="77777777" w:rsidR="00B77EA9" w:rsidRPr="0030776A" w:rsidRDefault="00B77EA9" w:rsidP="00B77EA9">
      <w:pPr>
        <w:pStyle w:val="HTMLPreformatted"/>
        <w:rPr>
          <w:rStyle w:val="HTMLCode"/>
          <w:lang w:val="en-US"/>
        </w:rPr>
      </w:pPr>
      <w:r w:rsidRPr="0030776A">
        <w:rPr>
          <w:rStyle w:val="HTMLCode"/>
          <w:lang w:val="en-US"/>
        </w:rPr>
        <w:t>c4d59f390b9cfd4318117afde11d601c1085f241</w:t>
      </w:r>
    </w:p>
    <w:p w14:paraId="687BE67C" w14:textId="77777777" w:rsidR="00B77EA9" w:rsidRPr="002E36EE" w:rsidRDefault="00B77EA9" w:rsidP="00B77EA9">
      <w:pPr>
        <w:pStyle w:val="HTMLPreformatted"/>
        <w:rPr>
          <w:rStyle w:val="HTMLCode"/>
          <w:lang w:val="en-US"/>
        </w:rPr>
      </w:pPr>
      <w:r w:rsidRPr="002E36EE">
        <w:rPr>
          <w:rStyle w:val="HTMLCode"/>
          <w:lang w:val="en-US"/>
        </w:rPr>
        <w:t>$ git cat-file -t c4d59f39</w:t>
      </w:r>
    </w:p>
    <w:p w14:paraId="74461C5A" w14:textId="77777777" w:rsidR="00B77EA9" w:rsidRPr="002E36EE" w:rsidRDefault="00B77EA9" w:rsidP="00B77EA9">
      <w:pPr>
        <w:pStyle w:val="HTMLPreformatted"/>
        <w:rPr>
          <w:lang w:val="en-US"/>
        </w:rPr>
      </w:pPr>
      <w:r w:rsidRPr="002E36EE">
        <w:rPr>
          <w:rStyle w:val="HTMLCode"/>
          <w:lang w:val="en-US"/>
        </w:rPr>
        <w:t>commit</w:t>
      </w:r>
    </w:p>
    <w:p w14:paraId="40BAABD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5E6C55" w14:textId="77777777" w:rsidR="00B77EA9" w:rsidRPr="0030776A" w:rsidRDefault="00B77EA9" w:rsidP="00B77EA9">
      <w:pPr>
        <w:autoSpaceDE w:val="0"/>
        <w:autoSpaceDN w:val="0"/>
        <w:adjustRightInd w:val="0"/>
        <w:spacing w:after="0" w:line="240" w:lineRule="auto"/>
        <w:rPr>
          <w:lang w:val="en-US"/>
        </w:rPr>
      </w:pPr>
      <w:r w:rsidRPr="0030776A">
        <w:rPr>
          <w:lang w:val="en-US"/>
        </w:rPr>
        <w:lastRenderedPageBreak/>
        <w:t>The "tree" object here refe</w:t>
      </w:r>
      <w:r>
        <w:rPr>
          <w:lang w:val="en-US"/>
        </w:rPr>
        <w:t xml:space="preserve">rs to the new state of the tree </w:t>
      </w:r>
      <w:r w:rsidRPr="0030776A">
        <w:rPr>
          <w:lang w:val="en-US"/>
        </w:rPr>
        <w:t>and the "parent" object refers to the previous commit:</w:t>
      </w:r>
    </w:p>
    <w:p w14:paraId="456ED8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88543C8" w14:textId="77777777" w:rsidR="00B77EA9" w:rsidRPr="0030776A" w:rsidRDefault="00B77EA9" w:rsidP="00B77EA9">
      <w:pPr>
        <w:pStyle w:val="Heading2"/>
        <w:rPr>
          <w:lang w:val="en-US"/>
        </w:rPr>
      </w:pPr>
      <w:bookmarkStart w:id="37" w:name="_Toc157382054"/>
      <w:r w:rsidRPr="0030776A">
        <w:rPr>
          <w:lang w:val="en-US"/>
        </w:rPr>
        <w:t>Git References</w:t>
      </w:r>
      <w:bookmarkEnd w:id="37"/>
    </w:p>
    <w:p w14:paraId="3B862C45"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actually shorthand:</w:t>
      </w:r>
    </w:p>
    <w:p w14:paraId="255D1A0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FBC328A" w14:textId="77777777" w:rsidR="00B77EA9" w:rsidRPr="00412BB2" w:rsidRDefault="00B77EA9" w:rsidP="00B77EA9">
      <w:pPr>
        <w:pStyle w:val="HTMLPreformatted"/>
        <w:rPr>
          <w:rStyle w:val="HTMLCode"/>
          <w:lang w:val="en-US"/>
        </w:rPr>
      </w:pPr>
      <w:r w:rsidRPr="00412BB2">
        <w:rPr>
          <w:rStyle w:val="HTMLCode"/>
          <w:lang w:val="en-US"/>
        </w:rPr>
        <w:t>- The branch "test" is short for "refs/heads/test".</w:t>
      </w:r>
    </w:p>
    <w:p w14:paraId="71EBDA95" w14:textId="77777777" w:rsidR="00B77EA9" w:rsidRPr="00412BB2" w:rsidRDefault="00B77EA9" w:rsidP="00B77EA9">
      <w:pPr>
        <w:pStyle w:val="HTMLPreformatted"/>
        <w:rPr>
          <w:rStyle w:val="HTMLCode"/>
          <w:lang w:val="en-US"/>
        </w:rPr>
      </w:pPr>
      <w:r w:rsidRPr="00412BB2">
        <w:rPr>
          <w:rStyle w:val="HTMLCode"/>
          <w:lang w:val="en-US"/>
        </w:rPr>
        <w:t>- The tag "v2.6.18" is short for "refs/tags/v2.6.18".</w:t>
      </w:r>
    </w:p>
    <w:p w14:paraId="002D691D" w14:textId="77777777" w:rsidR="00B77EA9" w:rsidRPr="00412BB2" w:rsidRDefault="00B77EA9" w:rsidP="00B77EA9">
      <w:pPr>
        <w:pStyle w:val="HTMLPreformatted"/>
        <w:rPr>
          <w:lang w:val="en-US"/>
        </w:rPr>
      </w:pPr>
      <w:r w:rsidRPr="00412BB2">
        <w:rPr>
          <w:rStyle w:val="HTMLCode"/>
          <w:lang w:val="en-US"/>
        </w:rPr>
        <w:t>- "origin/master" is short for "refs/remotes/origin/master</w:t>
      </w:r>
    </w:p>
    <w:p w14:paraId="69262F1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8E8551F"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412BB2">
        <w:rPr>
          <w:lang w:val="en-US"/>
        </w:rPr>
        <w:t>We can list all the heads in this repository with linkgit:git-show-ref</w:t>
      </w:r>
    </w:p>
    <w:p w14:paraId="04168C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0174AA1" w14:textId="77777777" w:rsidR="00B77EA9" w:rsidRPr="001C59EA" w:rsidRDefault="00B77EA9" w:rsidP="00B77EA9">
      <w:pPr>
        <w:pStyle w:val="HTMLPreformatted"/>
        <w:rPr>
          <w:lang w:val="en-US"/>
        </w:rPr>
      </w:pPr>
      <w:r w:rsidRPr="001C59EA">
        <w:rPr>
          <w:rStyle w:val="HTMLCode"/>
          <w:lang w:val="en-US"/>
        </w:rPr>
        <w:t>$ git show-ref --heads</w:t>
      </w:r>
    </w:p>
    <w:p w14:paraId="4896F26E" w14:textId="77777777" w:rsidR="00B77EA9" w:rsidRPr="001C59EA" w:rsidRDefault="00B77EA9" w:rsidP="00B77EA9">
      <w:pPr>
        <w:pStyle w:val="HTMLPreformatted"/>
        <w:rPr>
          <w:lang w:val="en-US"/>
        </w:rPr>
      </w:pPr>
      <w:r>
        <w:rPr>
          <w:rStyle w:val="HTMLCode"/>
          <w:lang w:val="en-US"/>
        </w:rPr>
        <w:t>$ git show-ref --tags</w:t>
      </w:r>
    </w:p>
    <w:p w14:paraId="61DF4E2F"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EC75450" w14:textId="77777777" w:rsidR="00B77EA9" w:rsidRPr="002E36EE" w:rsidRDefault="00B77EA9" w:rsidP="00B77EA9">
      <w:pPr>
        <w:pStyle w:val="Heading2"/>
        <w:rPr>
          <w:lang w:val="en-US"/>
        </w:rPr>
      </w:pPr>
      <w:bookmarkStart w:id="38" w:name="_Toc157382055"/>
      <w:r w:rsidRPr="002E36EE">
        <w:rPr>
          <w:lang w:val="en-US"/>
        </w:rPr>
        <w:t>The Git Index</w:t>
      </w:r>
      <w:bookmarkEnd w:id="38"/>
    </w:p>
    <w:p w14:paraId="4FFA68D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94C989" w14:textId="77777777" w:rsidR="00B77EA9" w:rsidRDefault="00B77EA9" w:rsidP="00B77EA9">
      <w:pPr>
        <w:autoSpaceDE w:val="0"/>
        <w:autoSpaceDN w:val="0"/>
        <w:adjustRightInd w:val="0"/>
        <w:spacing w:after="0" w:line="240" w:lineRule="auto"/>
        <w:rPr>
          <w:lang w:val="en-US"/>
        </w:rPr>
      </w:pPr>
      <w:r w:rsidRPr="001C59EA">
        <w:rPr>
          <w:lang w:val="en-US"/>
        </w:rPr>
        <w:t>The index is a binary file (generally kept in .git/index) containing a sorted list of path names, each with permissions and the SHA1 of a blob object; linkgit:git-ls-files[1] can show you the contents of the index:</w:t>
      </w:r>
    </w:p>
    <w:p w14:paraId="6B0466E8" w14:textId="77777777" w:rsidR="00B77EA9" w:rsidRDefault="00B77EA9" w:rsidP="00B77EA9">
      <w:pPr>
        <w:autoSpaceDE w:val="0"/>
        <w:autoSpaceDN w:val="0"/>
        <w:adjustRightInd w:val="0"/>
        <w:spacing w:after="0" w:line="240" w:lineRule="auto"/>
        <w:rPr>
          <w:lang w:val="en-US"/>
        </w:rPr>
      </w:pPr>
    </w:p>
    <w:p w14:paraId="22ECBFD4" w14:textId="77777777" w:rsidR="00B77EA9" w:rsidRPr="002E36EE" w:rsidRDefault="00B77EA9" w:rsidP="00B77EA9">
      <w:pPr>
        <w:pStyle w:val="HTMLPreformatted"/>
        <w:rPr>
          <w:lang w:val="en-US"/>
        </w:rPr>
      </w:pPr>
      <w:r w:rsidRPr="002E36EE">
        <w:rPr>
          <w:rStyle w:val="HTMLCode"/>
          <w:lang w:val="en-US"/>
        </w:rPr>
        <w:t>$ git ls-files --stage</w:t>
      </w:r>
    </w:p>
    <w:p w14:paraId="6F87F1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D381D3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CC509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E08EF33" w14:textId="77777777" w:rsidR="00B77EA9" w:rsidRPr="00BE0F66" w:rsidRDefault="00B77EA9" w:rsidP="00B77EA9">
      <w:pPr>
        <w:autoSpaceDE w:val="0"/>
        <w:autoSpaceDN w:val="0"/>
        <w:adjustRightInd w:val="0"/>
        <w:spacing w:after="0" w:line="240" w:lineRule="auto"/>
        <w:rPr>
          <w:rFonts w:ascii="Times New Roman" w:hAnsi="Times New Roman"/>
          <w:sz w:val="24"/>
          <w:szCs w:val="24"/>
          <w:lang w:val="en-US" w:eastAsia="fr-FR"/>
        </w:rPr>
      </w:pPr>
      <w:r w:rsidRPr="00BE0F66">
        <w:rPr>
          <w:lang w:val="en-US"/>
        </w:rPr>
        <w:t>Computes the object ID value for an object with specified type with the contents of the named file</w:t>
      </w:r>
    </w:p>
    <w:p w14:paraId="27CD50C5" w14:textId="77777777" w:rsidR="00B77EA9" w:rsidRPr="00BE0F66" w:rsidRDefault="00B77EA9" w:rsidP="00B77EA9">
      <w:pPr>
        <w:pStyle w:val="HTMLPreformatted"/>
        <w:rPr>
          <w:lang w:val="en-US"/>
        </w:rPr>
      </w:pPr>
      <w:r w:rsidRPr="00BE0F66">
        <w:rPr>
          <w:rStyle w:val="HTMLCode"/>
          <w:lang w:val="en-US"/>
        </w:rPr>
        <w:t>$ git hash-objec</w:t>
      </w:r>
    </w:p>
    <w:p w14:paraId="0AA055DC" w14:textId="77777777" w:rsidR="00B77EA9" w:rsidRPr="00981A85" w:rsidRDefault="00B77EA9" w:rsidP="00B77EA9">
      <w:pPr>
        <w:rPr>
          <w:lang w:val="en-US"/>
        </w:rPr>
      </w:pPr>
    </w:p>
    <w:p w14:paraId="440A868E" w14:textId="5DBE4566" w:rsidR="000C49CF" w:rsidRDefault="000C49CF">
      <w:pPr>
        <w:spacing w:after="160" w:line="259" w:lineRule="auto"/>
        <w:rPr>
          <w:lang w:val="en-US"/>
        </w:rPr>
      </w:pPr>
      <w:r>
        <w:rPr>
          <w:lang w:val="en-US"/>
        </w:rPr>
        <w:br w:type="page"/>
      </w:r>
    </w:p>
    <w:p w14:paraId="67794234" w14:textId="0CCF7B34" w:rsidR="00B77EA9" w:rsidRDefault="00243FEC" w:rsidP="00B77EA9">
      <w:pPr>
        <w:pBdr>
          <w:bottom w:val="double" w:sz="6" w:space="1" w:color="auto"/>
        </w:pBdr>
        <w:rPr>
          <w:lang w:val="en-US"/>
        </w:rPr>
      </w:pPr>
      <w:r w:rsidRPr="00243FEC">
        <w:rPr>
          <w:lang w:val="en-US"/>
        </w:rPr>
        <w:lastRenderedPageBreak/>
        <w:sym w:font="Wingdings" w:char="F0E7"/>
      </w:r>
      <w:r>
        <w:rPr>
          <w:lang w:val="en-US"/>
        </w:rPr>
        <w:t>============Professional Git====================================================</w:t>
      </w:r>
      <w:r w:rsidRPr="00243FEC">
        <w:rPr>
          <w:lang w:val="en-US"/>
        </w:rPr>
        <w:sym w:font="Wingdings" w:char="F0E8"/>
      </w:r>
    </w:p>
    <w:p w14:paraId="0EB62966" w14:textId="77777777" w:rsidR="00243FEC" w:rsidRPr="00243FEC" w:rsidRDefault="00243FEC" w:rsidP="00243FEC">
      <w:pPr>
        <w:pStyle w:val="Heading1"/>
        <w:rPr>
          <w:rFonts w:eastAsiaTheme="minorHAnsi"/>
          <w:lang w:val="en-US"/>
        </w:rPr>
      </w:pPr>
      <w:bookmarkStart w:id="39" w:name="_Toc157382056"/>
      <w:r w:rsidRPr="00243FEC">
        <w:rPr>
          <w:rFonts w:ascii="AvenirLTStd-Black" w:eastAsiaTheme="minorHAnsi" w:hAnsi="AvenirLTStd-Black" w:cs="AvenirLTStd-Black"/>
          <w:color w:val="818385"/>
          <w:lang w:val="en-US"/>
        </w:rPr>
        <w:t xml:space="preserve">PART I </w:t>
      </w:r>
      <w:r w:rsidRPr="00243FEC">
        <w:rPr>
          <w:rFonts w:eastAsiaTheme="minorHAnsi"/>
          <w:lang w:val="en-US"/>
        </w:rPr>
        <w:t>Understanding Git Concepts</w:t>
      </w:r>
      <w:bookmarkEnd w:id="39"/>
    </w:p>
    <w:p w14:paraId="7D5EE7AC" w14:textId="77777777" w:rsidR="00243FEC" w:rsidRPr="00243FEC" w:rsidRDefault="00243FEC" w:rsidP="00243FEC">
      <w:pPr>
        <w:pStyle w:val="Heading2"/>
        <w:rPr>
          <w:rFonts w:eastAsiaTheme="minorHAnsi"/>
          <w:lang w:val="en-US"/>
        </w:rPr>
      </w:pPr>
      <w:bookmarkStart w:id="40" w:name="_Toc157382057"/>
      <w:r w:rsidRPr="00243FEC">
        <w:rPr>
          <w:rFonts w:eastAsiaTheme="minorHAnsi"/>
          <w:lang w:val="en-US"/>
        </w:rPr>
        <w:t>1 What Is Git?</w:t>
      </w:r>
      <w:bookmarkEnd w:id="40"/>
    </w:p>
    <w:p w14:paraId="3CEAA579" w14:textId="77777777" w:rsidR="00243FEC" w:rsidRPr="00243FEC" w:rsidRDefault="00243FEC" w:rsidP="00243FEC">
      <w:pPr>
        <w:rPr>
          <w:lang w:val="en-US"/>
        </w:rPr>
      </w:pPr>
    </w:p>
    <w:p w14:paraId="10DAF3B1" w14:textId="77777777" w:rsidR="00243FEC" w:rsidRPr="00243FEC" w:rsidRDefault="00243FEC" w:rsidP="00243FEC">
      <w:pPr>
        <w:rPr>
          <w:i/>
          <w:iCs/>
          <w:color w:val="003366"/>
          <w:lang w:val="en-US" w:eastAsia="fr-FR"/>
        </w:rPr>
      </w:pPr>
      <w:r w:rsidRPr="00243FEC">
        <w:rPr>
          <w:lang w:val="en-US"/>
        </w:rPr>
        <w:t xml:space="preserve">The Git model provides a local environment where you can work with a local copy of a server-side repository (this server-side repository is known as the </w:t>
      </w:r>
      <w:r w:rsidRPr="00243FEC">
        <w:rPr>
          <w:i/>
          <w:iCs/>
          <w:lang w:val="en-US"/>
        </w:rPr>
        <w:t xml:space="preserve">remote </w:t>
      </w:r>
      <w:r w:rsidRPr="00243FEC">
        <w:rPr>
          <w:lang w:val="en-US"/>
        </w:rPr>
        <w:t>in Git terminology). This copy resides within your workspace.</w:t>
      </w:r>
    </w:p>
    <w:p w14:paraId="3AC393E2" w14:textId="77777777" w:rsidR="00243FEC" w:rsidRPr="00DE3B98" w:rsidRDefault="00243FEC" w:rsidP="00243FEC">
      <w:pPr>
        <w:pStyle w:val="NoSpacing"/>
      </w:pPr>
    </w:p>
    <w:p w14:paraId="7C0D22FC" w14:textId="77777777" w:rsidR="00243FEC" w:rsidRPr="00243FEC" w:rsidRDefault="00243FEC" w:rsidP="00243FEC">
      <w:pPr>
        <w:rPr>
          <w:lang w:val="en-US"/>
        </w:rPr>
      </w:pPr>
      <w:r w:rsidRPr="00243FEC">
        <w:rPr>
          <w:lang w:val="en-US"/>
        </w:rPr>
        <w:t>Staging Area</w:t>
      </w:r>
    </w:p>
    <w:p w14:paraId="1F040E3E" w14:textId="77777777" w:rsidR="00243FEC" w:rsidRPr="00243FEC" w:rsidRDefault="00243FEC" w:rsidP="00243FEC">
      <w:pPr>
        <w:rPr>
          <w:lang w:val="en-US" w:eastAsia="fr-FR"/>
        </w:rPr>
      </w:pPr>
      <w:r w:rsidRPr="00243FEC">
        <w:rPr>
          <w:lang w:val="en-US"/>
        </w:rPr>
        <w:t>Git includes an intermediate level between the directory where content is created and edited, and the repository where content is committed.</w:t>
      </w:r>
    </w:p>
    <w:p w14:paraId="79A31B30" w14:textId="77777777" w:rsidR="00243FEC" w:rsidRPr="00DE3B98" w:rsidRDefault="00243FEC" w:rsidP="00243FEC">
      <w:pPr>
        <w:pStyle w:val="NoSpacing"/>
      </w:pPr>
    </w:p>
    <w:p w14:paraId="01570943" w14:textId="77777777" w:rsidR="00243FEC" w:rsidRPr="00243FEC" w:rsidRDefault="00243FEC" w:rsidP="00243FEC">
      <w:pPr>
        <w:rPr>
          <w:lang w:val="en-US" w:eastAsia="fr-FR"/>
        </w:rPr>
      </w:pPr>
    </w:p>
    <w:p w14:paraId="030AF688" w14:textId="77777777" w:rsidR="00243FEC" w:rsidRPr="00243FEC" w:rsidRDefault="00243FEC" w:rsidP="00243FEC">
      <w:pPr>
        <w:rPr>
          <w:lang w:val="en-US" w:eastAsia="fr-FR"/>
        </w:rPr>
      </w:pPr>
      <w:r w:rsidRPr="00243FEC">
        <w:rPr>
          <w:lang w:val="en-US" w:eastAsia="fr-FR"/>
        </w:rPr>
        <w:t>The key difference here is that, in a DVCS such as Git, 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56A072CF" w14:textId="77777777" w:rsidR="00243FEC" w:rsidRPr="00243FEC" w:rsidRDefault="00243FEC" w:rsidP="00243FEC">
      <w:pPr>
        <w:rPr>
          <w:lang w:val="en-US"/>
        </w:rPr>
      </w:pPr>
    </w:p>
    <w:p w14:paraId="64614566" w14:textId="77777777" w:rsidR="00243FEC" w:rsidRPr="00243FEC" w:rsidRDefault="00243FEC" w:rsidP="00243FEC">
      <w:pPr>
        <w:pStyle w:val="Heading2"/>
        <w:rPr>
          <w:lang w:val="en-US"/>
        </w:rPr>
      </w:pPr>
      <w:bookmarkStart w:id="41" w:name="_Toc157382058"/>
      <w:r w:rsidRPr="00243FEC">
        <w:rPr>
          <w:lang w:val="en-US"/>
        </w:rPr>
        <w:t>2</w:t>
      </w:r>
      <w:r w:rsidRPr="00243FEC">
        <w:rPr>
          <w:rFonts w:eastAsiaTheme="minorHAnsi"/>
          <w:lang w:val="en-US"/>
        </w:rPr>
        <w:t xml:space="preserve"> The Git Promotion Model</w:t>
      </w:r>
      <w:bookmarkEnd w:id="41"/>
    </w:p>
    <w:p w14:paraId="02B0559E" w14:textId="77777777" w:rsidR="00243FEC" w:rsidRPr="00243FEC" w:rsidRDefault="00243FEC" w:rsidP="00243FEC">
      <w:pPr>
        <w:rPr>
          <w:lang w:val="en-US"/>
        </w:rPr>
      </w:pPr>
    </w:p>
    <w:p w14:paraId="41D12FAB" w14:textId="77777777" w:rsidR="00243FEC" w:rsidRPr="00243FEC" w:rsidRDefault="00243FEC" w:rsidP="00243FEC">
      <w:pPr>
        <w:rPr>
          <w:lang w:val="en-US"/>
        </w:rPr>
      </w:pPr>
      <w:r w:rsidRPr="00243FEC">
        <w:rPr>
          <w:lang w:val="en-US"/>
        </w:rPr>
        <w:t>Starting at the bottom is the working directory where content is created, edited, deleted, and so on. Any new content must exist here before it can be put into (tracked by) Git.</w:t>
      </w:r>
    </w:p>
    <w:p w14:paraId="111E7F7B" w14:textId="77777777" w:rsidR="00243FEC" w:rsidRPr="00243FEC" w:rsidRDefault="00243FEC" w:rsidP="00243FEC">
      <w:pPr>
        <w:rPr>
          <w:lang w:val="en-US"/>
        </w:rPr>
      </w:pPr>
    </w:p>
    <w:p w14:paraId="5A0D3952" w14:textId="77777777" w:rsidR="00243FEC" w:rsidRPr="00243FEC" w:rsidRDefault="00243FEC" w:rsidP="00243FEC">
      <w:pPr>
        <w:rPr>
          <w:lang w:val="en-US"/>
        </w:rPr>
      </w:pPr>
      <w:r w:rsidRPr="00243FEC">
        <w:rPr>
          <w:lang w:val="en-US"/>
        </w:rPr>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485CDC00" w14:textId="77777777" w:rsidR="00243FEC" w:rsidRPr="00243FEC" w:rsidRDefault="00243FEC" w:rsidP="00243FEC">
      <w:pPr>
        <w:rPr>
          <w:lang w:val="en-US"/>
        </w:rPr>
      </w:pPr>
    </w:p>
    <w:p w14:paraId="2D70C458" w14:textId="77777777" w:rsidR="00243FEC" w:rsidRPr="00243FEC" w:rsidRDefault="00243FEC" w:rsidP="00243FEC">
      <w:pPr>
        <w:rPr>
          <w:lang w:val="en-US"/>
        </w:rPr>
      </w:pPr>
      <w:r w:rsidRPr="00243FEC">
        <w:rPr>
          <w:lang w:val="en-US"/>
        </w:rPr>
        <w:lastRenderedPageBreak/>
        <w:t>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protocols</w:t>
      </w:r>
    </w:p>
    <w:p w14:paraId="5A291D5D" w14:textId="77777777" w:rsidR="00243FEC" w:rsidRPr="00243FEC" w:rsidRDefault="00243FEC" w:rsidP="00243FEC">
      <w:pPr>
        <w:rPr>
          <w:lang w:val="en-US"/>
        </w:rPr>
      </w:pPr>
    </w:p>
    <w:p w14:paraId="765857DE" w14:textId="77777777" w:rsidR="00243FEC" w:rsidRPr="00243FEC" w:rsidRDefault="00243FEC" w:rsidP="00243FEC">
      <w:pPr>
        <w:rPr>
          <w:lang w:val="en-US" w:eastAsia="fr-FR"/>
        </w:rPr>
      </w:pPr>
      <w:r w:rsidRPr="00243FEC">
        <w:rPr>
          <w:lang w:val="en-US"/>
        </w:rPr>
        <w:t>The Working Directory</w:t>
      </w:r>
    </w:p>
    <w:p w14:paraId="362FCCBF" w14:textId="77777777" w:rsidR="00243FEC" w:rsidRPr="00243FEC" w:rsidRDefault="00243FEC" w:rsidP="00243FEC">
      <w:pPr>
        <w:rPr>
          <w:lang w:val="en-US"/>
        </w:rPr>
      </w:pPr>
      <w:r w:rsidRPr="00243FEC">
        <w:rPr>
          <w:lang w:val="en-US"/>
        </w:rPr>
        <w:t xml:space="preserve">Any directory or directory tree on your local system can be a working directory for a Git repository. A working directory can have any number of subdirectories that form an overall </w:t>
      </w:r>
      <w:r w:rsidRPr="00243FEC">
        <w:rPr>
          <w:rFonts w:ascii="SabonLTStd-Italic" w:hAnsi="SabonLTStd-Italic" w:cs="SabonLTStd-Italic"/>
          <w:i/>
          <w:iCs/>
          <w:lang w:val="en-US"/>
        </w:rPr>
        <w:t>workspace</w:t>
      </w:r>
      <w:r w:rsidRPr="00243FEC">
        <w:rPr>
          <w:lang w:val="en-US"/>
        </w:rPr>
        <w:t xml:space="preserve">. (You might also hear this referred to by similar names such as “working tree” or “worktree.” In a tree structure, the higher-level directory where you initiated work with Git becomes the top level or root of your workspace. All subdirectories are considered part of the working directory’s scope, unless Git is specifically told to ignore them via a .gitignore file (discussed in Chapter 10) or they are part of a Git </w:t>
      </w:r>
      <w:r w:rsidRPr="00243FEC">
        <w:rPr>
          <w:rFonts w:ascii="SabonLTStd-Italic" w:hAnsi="SabonLTStd-Italic" w:cs="SabonLTStd-Italic"/>
          <w:i/>
          <w:iCs/>
          <w:lang w:val="en-US"/>
        </w:rPr>
        <w:t xml:space="preserve">submodule </w:t>
      </w:r>
      <w:r w:rsidRPr="00243FEC">
        <w:rPr>
          <w:lang w:val="en-US"/>
        </w:rPr>
        <w:t>(discussed in Chapter 14).</w:t>
      </w:r>
    </w:p>
    <w:p w14:paraId="62CE80D8" w14:textId="77777777" w:rsidR="00243FEC" w:rsidRPr="00243FEC" w:rsidRDefault="00243FEC" w:rsidP="00243FEC">
      <w:pPr>
        <w:rPr>
          <w:lang w:val="en-US"/>
        </w:rPr>
      </w:pPr>
    </w:p>
    <w:p w14:paraId="2731C6EC" w14:textId="77777777" w:rsidR="00243FEC" w:rsidRPr="00243FEC" w:rsidRDefault="00243FEC" w:rsidP="00243FEC">
      <w:pPr>
        <w:rPr>
          <w:lang w:val="en-US" w:eastAsia="fr-FR"/>
        </w:rPr>
      </w:pPr>
      <w:r w:rsidRPr="00243FEC">
        <w:rPr>
          <w:lang w:val="en-US"/>
        </w:rPr>
        <w:t xml:space="preserve">When you connect Git to a local directory tree, by default Git creates a repository skeleton in a special subdirectory at the top level of the tree. That repository skeleton is the local repository. The physical subdirectory is named </w:t>
      </w:r>
      <w:r w:rsidRPr="00243FEC">
        <w:rPr>
          <w:rFonts w:ascii="SabonLTStd-Italic" w:hAnsi="SabonLTStd-Italic" w:cs="SabonLTStd-Italic"/>
          <w:i/>
          <w:iCs/>
          <w:lang w:val="en-US"/>
        </w:rPr>
        <w:t xml:space="preserve">.git </w:t>
      </w:r>
      <w:r w:rsidRPr="00243FEC">
        <w:rPr>
          <w:lang w:val="en-US"/>
        </w:rPr>
        <w:t>by default. This is a similar convention that many open source projects use, storing metadata in a directory starting with a period (.) followed by the name of the tool or application.</w:t>
      </w:r>
    </w:p>
    <w:p w14:paraId="3BA90727" w14:textId="77777777" w:rsidR="00243FEC" w:rsidRPr="00243FEC" w:rsidRDefault="00243FEC" w:rsidP="00243FEC">
      <w:pPr>
        <w:rPr>
          <w:lang w:val="en-US" w:eastAsia="fr-FR"/>
        </w:rPr>
      </w:pPr>
    </w:p>
    <w:p w14:paraId="5E843E94" w14:textId="77777777" w:rsidR="00243FEC" w:rsidRPr="00243FEC" w:rsidRDefault="00243FEC" w:rsidP="00243FEC">
      <w:pPr>
        <w:rPr>
          <w:lang w:val="en-US" w:eastAsia="fr-FR"/>
        </w:rPr>
      </w:pPr>
      <w:r w:rsidRPr="00243FEC">
        <w:rPr>
          <w:lang w:val="en-US"/>
        </w:rPr>
        <w:t>When developing code, a workspace should most likely consist of the structure needed to create a single deliverable—a JAR file or DLL, and so on. For other kinds of content, consider what makes sense as a logical unit that can be managed separately and maintained by a small number of users to reduce the occurrence of merge conflicts</w:t>
      </w:r>
    </w:p>
    <w:p w14:paraId="1261A4B0" w14:textId="77777777" w:rsidR="00243FEC" w:rsidRPr="00243FEC" w:rsidRDefault="00243FEC" w:rsidP="00243FEC">
      <w:pPr>
        <w:rPr>
          <w:lang w:val="en-US" w:eastAsia="fr-FR"/>
        </w:rPr>
      </w:pPr>
    </w:p>
    <w:p w14:paraId="46F79D26" w14:textId="77777777" w:rsidR="00243FEC" w:rsidRPr="00243FEC" w:rsidRDefault="00243FEC" w:rsidP="00243FEC">
      <w:pPr>
        <w:rPr>
          <w:lang w:val="en-US"/>
        </w:rPr>
      </w:pPr>
      <w:r w:rsidRPr="00243FEC">
        <w:rPr>
          <w:lang w:val="en-US"/>
        </w:rPr>
        <w:t>The Staging Area</w:t>
      </w:r>
    </w:p>
    <w:p w14:paraId="245490E6" w14:textId="77777777" w:rsidR="00243FEC" w:rsidRPr="00243FEC" w:rsidRDefault="00243FEC" w:rsidP="00243FEC">
      <w:pPr>
        <w:rPr>
          <w:lang w:val="en-US"/>
        </w:rPr>
      </w:pPr>
      <w:r w:rsidRPr="00243FEC">
        <w:rPr>
          <w:lang w:val="en-US"/>
        </w:rPr>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5B479614" w14:textId="77777777" w:rsidR="00243FEC" w:rsidRPr="00243FEC" w:rsidRDefault="00243FEC" w:rsidP="00243FEC">
      <w:pPr>
        <w:rPr>
          <w:lang w:val="en-US"/>
        </w:rPr>
      </w:pPr>
    </w:p>
    <w:p w14:paraId="645564E4" w14:textId="77777777" w:rsidR="00243FEC" w:rsidRPr="00243FEC" w:rsidRDefault="00243FEC" w:rsidP="00243FEC">
      <w:pPr>
        <w:rPr>
          <w:lang w:val="en-US"/>
        </w:rPr>
      </w:pPr>
      <w:r w:rsidRPr="00243FEC">
        <w:rPr>
          <w:lang w:val="en-US"/>
        </w:rPr>
        <w:t>What’s the Point of the Staging Area?</w:t>
      </w:r>
    </w:p>
    <w:p w14:paraId="3B0C60AF" w14:textId="77777777" w:rsidR="00243FEC" w:rsidRPr="00243FEC" w:rsidRDefault="00243FEC" w:rsidP="00243FEC">
      <w:pPr>
        <w:rPr>
          <w:lang w:val="en-US"/>
        </w:rPr>
      </w:pPr>
      <w:r w:rsidRPr="00243FEC">
        <w:rPr>
          <w:lang w:val="en-US"/>
        </w:rPr>
        <w:t xml:space="preserve">As its name implies, the staging area provides a place to </w:t>
      </w:r>
      <w:r w:rsidRPr="00243FEC">
        <w:rPr>
          <w:rFonts w:ascii="SabonLTStd-Italic" w:hAnsi="SabonLTStd-Italic" w:cs="SabonLTStd-Italic"/>
          <w:i/>
          <w:iCs/>
          <w:lang w:val="en-US"/>
        </w:rPr>
        <w:t xml:space="preserve">stage </w:t>
      </w:r>
      <w:r w:rsidRPr="00243FEC">
        <w:rPr>
          <w:lang w:val="en-US"/>
        </w:rPr>
        <w:t xml:space="preserve">changes before they are committed (promoted) into the local repository. The staging area can hold any set of content that has been promoted from the working directory and is a candidate for going into the local repository—from a single file to all of the eligible files. The staging area provides a place to collect or assemble individual </w:t>
      </w:r>
      <w:r w:rsidRPr="00243FEC">
        <w:rPr>
          <w:lang w:val="en-US"/>
        </w:rPr>
        <w:lastRenderedPageBreak/>
        <w:t>changes into the set of things that will be committed. It allows finer-grained control over the set of things that make up a change. Now let’s look at the common use cases for it.</w:t>
      </w:r>
    </w:p>
    <w:p w14:paraId="64E5FBF4" w14:textId="77777777" w:rsidR="00243FEC" w:rsidRPr="00243FEC" w:rsidRDefault="00243FEC" w:rsidP="00243FEC">
      <w:pPr>
        <w:rPr>
          <w:lang w:val="en-US"/>
        </w:rPr>
      </w:pPr>
    </w:p>
    <w:p w14:paraId="65FFAC6F" w14:textId="77777777" w:rsidR="00243FEC" w:rsidRPr="00243FEC" w:rsidRDefault="00243FEC" w:rsidP="00243FEC">
      <w:pPr>
        <w:rPr>
          <w:lang w:val="en-US"/>
        </w:rPr>
      </w:pPr>
      <w:r w:rsidRPr="00243FEC">
        <w:rPr>
          <w:lang w:val="en-US"/>
        </w:rPr>
        <w:t>However, in a case where there are merge conflicts that Git cannot automatically resolve, Git puts those files in your working directory for you to fix, and stages any files that merged cleanly. What it is doing is starting to create a set of merged content to be committed once everything is resolved.</w:t>
      </w:r>
    </w:p>
    <w:p w14:paraId="1C8714A3" w14:textId="77777777" w:rsidR="00243FEC" w:rsidRPr="00243FEC" w:rsidRDefault="00243FEC" w:rsidP="00243FEC">
      <w:pPr>
        <w:rPr>
          <w:lang w:val="en-US"/>
        </w:rPr>
      </w:pPr>
    </w:p>
    <w:p w14:paraId="052F83CA" w14:textId="77777777" w:rsidR="00243FEC" w:rsidRPr="00243FEC" w:rsidRDefault="00243FEC" w:rsidP="00243FEC">
      <w:pPr>
        <w:rPr>
          <w:lang w:val="en-US"/>
        </w:rPr>
      </w:pPr>
      <w:r w:rsidRPr="00243FEC">
        <w:rPr>
          <w:lang w:val="en-US"/>
        </w:rPr>
        <w:t>There is another side benefit of this arrangement. After the merge has been attempted, if there are conflicts, the merged files are grouped together in the staging area.</w:t>
      </w:r>
    </w:p>
    <w:p w14:paraId="0ADF964E" w14:textId="77777777" w:rsidR="00243FEC" w:rsidRPr="00243FEC" w:rsidRDefault="00243FEC" w:rsidP="00243FEC">
      <w:pPr>
        <w:rPr>
          <w:lang w:val="en-US"/>
        </w:rPr>
      </w:pPr>
    </w:p>
    <w:p w14:paraId="3E95F179" w14:textId="77777777" w:rsidR="00243FEC" w:rsidRPr="00243FEC" w:rsidRDefault="00243FEC" w:rsidP="00243FEC">
      <w:pPr>
        <w:rPr>
          <w:lang w:val="en-US"/>
        </w:rPr>
      </w:pPr>
      <w:r w:rsidRPr="00243FEC">
        <w:rPr>
          <w:lang w:val="en-US"/>
        </w:rPr>
        <w:t>MERGING AND THE STAGING AREA</w:t>
      </w:r>
    </w:p>
    <w:p w14:paraId="195D7F35" w14:textId="77777777" w:rsidR="00243FEC" w:rsidRPr="00243FEC" w:rsidRDefault="00243FEC" w:rsidP="00243FEC">
      <w:pPr>
        <w:rPr>
          <w:lang w:val="en-US"/>
        </w:rPr>
      </w:pPr>
      <w:r w:rsidRPr="00243FEC">
        <w:rPr>
          <w:lang w:val="en-US"/>
        </w:rPr>
        <w:t>One other area where the staging operation is required is when you need to complete a merge operation that had conflicts. As discussed in the previous section, Git stages files that merged successfully. In order to complete the merge, files that have conflicts manually resolved must be staged. This creates a complete set of content to be committed to complete the merge operation.</w:t>
      </w:r>
    </w:p>
    <w:p w14:paraId="32E5DC56" w14:textId="77777777" w:rsidR="00243FEC" w:rsidRPr="00243FEC" w:rsidRDefault="00243FEC" w:rsidP="00243FEC">
      <w:pPr>
        <w:rPr>
          <w:lang w:val="en-US"/>
        </w:rPr>
      </w:pPr>
    </w:p>
    <w:p w14:paraId="37429F0B" w14:textId="77777777" w:rsidR="00243FEC" w:rsidRPr="00243FEC" w:rsidRDefault="00243FEC" w:rsidP="00243FEC">
      <w:pPr>
        <w:rPr>
          <w:lang w:val="en-US"/>
        </w:rPr>
      </w:pPr>
      <w:r w:rsidRPr="00243FEC">
        <w:rPr>
          <w:lang w:val="en-US"/>
        </w:rPr>
        <w:t>As mentioned earlier, this repository is physically stored inside a separate (normally hidden) subdirectory normally within the root of the working directory. It is created in one of two ways: via a clone (copy) of a repository from a remote, or through telling Git to initialize a new environment locally.</w:t>
      </w:r>
    </w:p>
    <w:p w14:paraId="11DC2DA2" w14:textId="77777777" w:rsidR="00243FEC" w:rsidRPr="00243FEC" w:rsidRDefault="00243FEC" w:rsidP="00243FEC">
      <w:pPr>
        <w:rPr>
          <w:lang w:val="en-US" w:eastAsia="fr-FR"/>
        </w:rPr>
      </w:pPr>
    </w:p>
    <w:p w14:paraId="46CF6203" w14:textId="77777777" w:rsidR="00243FEC" w:rsidRPr="00243FEC" w:rsidRDefault="00243FEC" w:rsidP="00243FEC">
      <w:pPr>
        <w:rPr>
          <w:lang w:val="en-US"/>
        </w:rPr>
      </w:pPr>
      <w:r w:rsidRPr="00243FEC">
        <w:rPr>
          <w:lang w:val="en-US"/>
        </w:rPr>
        <w:t>Local Repository to Working Directory</w:t>
      </w:r>
    </w:p>
    <w:p w14:paraId="1CEFF5D8" w14:textId="77777777" w:rsidR="00243FEC" w:rsidRPr="00243FEC" w:rsidRDefault="00243FEC" w:rsidP="00243FEC">
      <w:pPr>
        <w:rPr>
          <w:lang w:val="en-US"/>
        </w:rPr>
      </w:pPr>
      <w:r w:rsidRPr="00243FEC">
        <w:rPr>
          <w:lang w:val="en-US"/>
        </w:rPr>
        <w:t xml:space="preserve">The </w:t>
      </w:r>
      <w:r w:rsidRPr="00243FEC">
        <w:rPr>
          <w:rFonts w:ascii="SabonLTStd-Italic" w:hAnsi="SabonLTStd-Italic" w:cs="SabonLTStd-Italic"/>
          <w:i/>
          <w:iCs/>
          <w:lang w:val="en-US"/>
        </w:rPr>
        <w:t xml:space="preserve">checkout </w:t>
      </w:r>
      <w:r w:rsidRPr="00243FEC">
        <w:rPr>
          <w:lang w:val="en-US"/>
        </w:rPr>
        <w:t>command is used to retrieve content (as flat files) from the local repository into the</w:t>
      </w:r>
    </w:p>
    <w:p w14:paraId="3CB71066" w14:textId="77777777" w:rsidR="00243FEC" w:rsidRPr="00243FEC" w:rsidRDefault="00243FEC" w:rsidP="00243FEC">
      <w:pPr>
        <w:rPr>
          <w:lang w:val="en-US"/>
        </w:rPr>
      </w:pPr>
      <w:r w:rsidRPr="00243FEC">
        <w:rPr>
          <w:lang w:val="en-US"/>
        </w:rPr>
        <w:t>working directory. This is usually done by supplying a branch name and telling Git to get the latest</w:t>
      </w:r>
    </w:p>
    <w:p w14:paraId="55FCE3FB" w14:textId="77777777" w:rsidR="00243FEC" w:rsidRPr="00243FEC" w:rsidRDefault="00243FEC" w:rsidP="00243FEC">
      <w:pPr>
        <w:rPr>
          <w:lang w:val="en-US"/>
        </w:rPr>
      </w:pPr>
      <w:r w:rsidRPr="00243FEC">
        <w:rPr>
          <w:lang w:val="en-US"/>
        </w:rPr>
        <w:t>copy of content from that branch. Checkout also tells Git to switch the branch that you are currently</w:t>
      </w:r>
    </w:p>
    <w:p w14:paraId="61C30699" w14:textId="77777777" w:rsidR="00243FEC" w:rsidRPr="00243FEC" w:rsidRDefault="00243FEC" w:rsidP="00243FEC">
      <w:pPr>
        <w:rPr>
          <w:lang w:val="en-US"/>
        </w:rPr>
      </w:pPr>
      <w:r w:rsidRPr="00243FEC">
        <w:rPr>
          <w:lang w:val="en-US"/>
        </w:rPr>
        <w:t>working with.</w:t>
      </w:r>
    </w:p>
    <w:p w14:paraId="11E10370" w14:textId="77777777" w:rsidR="00243FEC" w:rsidRPr="00243FEC" w:rsidRDefault="00243FEC" w:rsidP="00243FEC">
      <w:pPr>
        <w:rPr>
          <w:lang w:val="en-US"/>
        </w:rPr>
      </w:pPr>
    </w:p>
    <w:p w14:paraId="004D89BA" w14:textId="77777777" w:rsidR="00243FEC" w:rsidRPr="00243FEC" w:rsidRDefault="00243FEC" w:rsidP="00243FEC">
      <w:pPr>
        <w:rPr>
          <w:lang w:val="en-US"/>
        </w:rPr>
      </w:pPr>
      <w:r w:rsidRPr="00243FEC">
        <w:rPr>
          <w:lang w:val="en-US"/>
        </w:rPr>
        <w:t>Remote Repository to Local Environment</w:t>
      </w:r>
    </w:p>
    <w:p w14:paraId="39A9543A" w14:textId="77777777" w:rsidR="00243FEC" w:rsidRPr="00243FEC" w:rsidRDefault="00243FEC" w:rsidP="00243FEC">
      <w:pPr>
        <w:rPr>
          <w:lang w:val="en-US"/>
        </w:rPr>
      </w:pPr>
    </w:p>
    <w:p w14:paraId="3010FCA1" w14:textId="77777777" w:rsidR="00243FEC" w:rsidRPr="00243FEC" w:rsidRDefault="00243FEC" w:rsidP="00243FEC">
      <w:pPr>
        <w:rPr>
          <w:lang w:val="en-US"/>
        </w:rPr>
      </w:pPr>
      <w:r w:rsidRPr="00243FEC">
        <w:rPr>
          <w:lang w:val="en-US"/>
        </w:rPr>
        <w:t>When moving content from the remote repository to the local environment, there are several ways the local repository and the working directory can receive content from the remote repository.</w:t>
      </w:r>
    </w:p>
    <w:p w14:paraId="16B88043" w14:textId="77777777" w:rsidR="00243FEC" w:rsidRPr="00243FEC" w:rsidRDefault="00243FEC" w:rsidP="00243FEC">
      <w:pPr>
        <w:rPr>
          <w:lang w:val="en-US"/>
        </w:rPr>
      </w:pPr>
    </w:p>
    <w:p w14:paraId="3F1D40AA" w14:textId="77777777" w:rsidR="00243FEC" w:rsidRPr="00243FEC" w:rsidRDefault="00243FEC" w:rsidP="00243FEC">
      <w:pPr>
        <w:rPr>
          <w:lang w:val="en-US"/>
        </w:rPr>
      </w:pPr>
      <w:r w:rsidRPr="00243FEC">
        <w:rPr>
          <w:lang w:val="en-US"/>
        </w:rPr>
        <w:lastRenderedPageBreak/>
        <w:t xml:space="preserve">The </w:t>
      </w:r>
      <w:r w:rsidRPr="00243FEC">
        <w:rPr>
          <w:rFonts w:ascii="SabonLTStd-Italic" w:hAnsi="SabonLTStd-Italic" w:cs="SabonLTStd-Italic"/>
          <w:i/>
          <w:iCs/>
          <w:lang w:val="en-US"/>
        </w:rPr>
        <w:t xml:space="preserve">clone </w:t>
      </w:r>
      <w:r w:rsidRPr="00243FEC">
        <w:rPr>
          <w:lang w:val="en-US"/>
        </w:rPr>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604687AE" w14:textId="77777777" w:rsidR="00243FEC" w:rsidRPr="00243FEC" w:rsidRDefault="00243FEC" w:rsidP="00243FEC">
      <w:pPr>
        <w:rPr>
          <w:lang w:val="en-US"/>
        </w:rPr>
      </w:pPr>
    </w:p>
    <w:p w14:paraId="0CD01AD2" w14:textId="77777777" w:rsidR="00243FEC" w:rsidRPr="00243FEC" w:rsidRDefault="00243FEC" w:rsidP="00243FEC">
      <w:pPr>
        <w:rPr>
          <w:lang w:val="en-US"/>
        </w:rPr>
      </w:pPr>
      <w:r w:rsidRPr="00243FEC">
        <w:rPr>
          <w:lang w:val="en-US"/>
        </w:rPr>
        <w:t xml:space="preserve">The </w:t>
      </w:r>
      <w:r w:rsidRPr="00243FEC">
        <w:rPr>
          <w:rFonts w:ascii="SabonLTStd-Italic" w:hAnsi="SabonLTStd-Italic" w:cs="SabonLTStd-Italic"/>
          <w:i/>
          <w:iCs/>
          <w:lang w:val="en-US"/>
        </w:rPr>
        <w:t xml:space="preserve">fetch </w:t>
      </w:r>
      <w:r w:rsidRPr="00243FEC">
        <w:rPr>
          <w:lang w:val="en-US"/>
        </w:rPr>
        <w:t>command is used to update the local repository from the remote repository. More specifically, it is updating reference copies of the remote branches (</w:t>
      </w:r>
      <w:r w:rsidRPr="00243FEC">
        <w:rPr>
          <w:rFonts w:ascii="SabonLTStd-Italic" w:hAnsi="SabonLTStd-Italic" w:cs="SabonLTStd-Italic"/>
          <w:i/>
          <w:iCs/>
          <w:lang w:val="en-US"/>
        </w:rPr>
        <w:t>reference branches</w:t>
      </w:r>
      <w:r w:rsidRPr="00243FEC">
        <w:rPr>
          <w:lang w:val="en-US"/>
        </w:rPr>
        <w:t>) that are maintained in the local repository.</w:t>
      </w:r>
    </w:p>
    <w:p w14:paraId="26A1A064" w14:textId="77777777" w:rsidR="00243FEC" w:rsidRPr="00243FEC" w:rsidRDefault="00243FEC" w:rsidP="00243FEC">
      <w:pPr>
        <w:rPr>
          <w:lang w:val="en-US" w:eastAsia="fr-FR"/>
        </w:rPr>
      </w:pPr>
    </w:p>
    <w:p w14:paraId="2192D55A" w14:textId="77777777" w:rsidR="00243FEC" w:rsidRDefault="00243FEC" w:rsidP="00243FEC">
      <w:pPr>
        <w:rPr>
          <w:lang w:eastAsia="fr-FR"/>
        </w:rPr>
      </w:pPr>
      <w:r w:rsidRPr="00372DA6">
        <w:rPr>
          <w:noProof/>
          <w:lang w:eastAsia="fr-FR"/>
        </w:rPr>
        <w:drawing>
          <wp:inline distT="0" distB="0" distL="0" distR="0" wp14:anchorId="077903F8" wp14:editId="4899F34C">
            <wp:extent cx="3766243" cy="1939477"/>
            <wp:effectExtent l="0" t="0" r="5715" b="3810"/>
            <wp:docPr id="598104330" name="Picture 598104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5062" cy="1944018"/>
                    </a:xfrm>
                    <a:prstGeom prst="rect">
                      <a:avLst/>
                    </a:prstGeom>
                    <a:noFill/>
                    <a:ln>
                      <a:noFill/>
                    </a:ln>
                  </pic:spPr>
                </pic:pic>
              </a:graphicData>
            </a:graphic>
          </wp:inline>
        </w:drawing>
      </w:r>
      <w:r w:rsidRPr="00372DA6">
        <w:rPr>
          <w:lang w:eastAsia="fr-FR"/>
        </w:rPr>
        <w:t xml:space="preserve"> </w:t>
      </w:r>
      <w:r w:rsidRPr="00372DA6">
        <w:rPr>
          <w:noProof/>
          <w:lang w:eastAsia="fr-FR"/>
        </w:rPr>
        <w:drawing>
          <wp:inline distT="0" distB="0" distL="0" distR="0" wp14:anchorId="551778E9" wp14:editId="0086555F">
            <wp:extent cx="3725068" cy="724022"/>
            <wp:effectExtent l="0" t="0" r="8890" b="0"/>
            <wp:docPr id="1308466559" name="Picture 130846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07093" cy="739965"/>
                    </a:xfrm>
                    <a:prstGeom prst="rect">
                      <a:avLst/>
                    </a:prstGeom>
                    <a:noFill/>
                    <a:ln>
                      <a:noFill/>
                    </a:ln>
                  </pic:spPr>
                </pic:pic>
              </a:graphicData>
            </a:graphic>
          </wp:inline>
        </w:drawing>
      </w:r>
    </w:p>
    <w:p w14:paraId="190F99F1" w14:textId="77777777" w:rsidR="00243FEC" w:rsidRDefault="00243FEC" w:rsidP="00243FEC">
      <w:pPr>
        <w:rPr>
          <w:lang w:eastAsia="fr-FR"/>
        </w:rPr>
      </w:pPr>
    </w:p>
    <w:p w14:paraId="06916787" w14:textId="77777777" w:rsidR="00243FEC" w:rsidRDefault="00243FEC" w:rsidP="00243FEC">
      <w:pPr>
        <w:jc w:val="center"/>
        <w:rPr>
          <w:lang w:eastAsia="fr-FR"/>
        </w:rPr>
      </w:pPr>
      <w:r w:rsidRPr="00372DA6">
        <w:rPr>
          <w:noProof/>
          <w:lang w:eastAsia="fr-FR"/>
        </w:rPr>
        <w:drawing>
          <wp:inline distT="0" distB="0" distL="0" distR="0" wp14:anchorId="3C85BF01" wp14:editId="71FD6A9E">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133D69A2" w14:textId="77777777" w:rsidR="00243FEC" w:rsidRDefault="00243FEC" w:rsidP="00243FEC"/>
    <w:p w14:paraId="360A192F" w14:textId="77777777" w:rsidR="00243FEC" w:rsidRPr="00FA5D15" w:rsidRDefault="00243FEC" w:rsidP="00243FEC"/>
    <w:p w14:paraId="3C74F5CB" w14:textId="77777777" w:rsidR="00243FEC" w:rsidRPr="00243FEC" w:rsidRDefault="00243FEC" w:rsidP="00243FEC">
      <w:pPr>
        <w:pStyle w:val="Heading1"/>
        <w:rPr>
          <w:rFonts w:eastAsiaTheme="minorHAnsi"/>
          <w:lang w:val="en-US"/>
        </w:rPr>
      </w:pPr>
      <w:bookmarkStart w:id="42" w:name="_Toc157382059"/>
      <w:r w:rsidRPr="00243FEC">
        <w:rPr>
          <w:rFonts w:eastAsiaTheme="minorHAnsi"/>
          <w:lang w:val="en-US"/>
        </w:rPr>
        <w:t>PART II Using Git</w:t>
      </w:r>
      <w:bookmarkEnd w:id="42"/>
    </w:p>
    <w:p w14:paraId="6E063ECA" w14:textId="77777777" w:rsidR="00243FEC" w:rsidRPr="00243FEC" w:rsidRDefault="00243FEC" w:rsidP="00243FEC">
      <w:pPr>
        <w:rPr>
          <w:lang w:val="en-US"/>
        </w:rPr>
      </w:pPr>
    </w:p>
    <w:p w14:paraId="00A3C79E" w14:textId="77777777" w:rsidR="00243FEC" w:rsidRPr="00243FEC" w:rsidRDefault="00243FEC" w:rsidP="00243FEC">
      <w:pPr>
        <w:pStyle w:val="Heading2"/>
        <w:rPr>
          <w:rFonts w:ascii="AvenirLTStd-Black" w:hAnsi="AvenirLTStd-Black" w:cs="AvenirLTStd-Black"/>
          <w:color w:val="818385"/>
          <w:sz w:val="48"/>
          <w:szCs w:val="48"/>
          <w:lang w:val="en-US"/>
        </w:rPr>
      </w:pPr>
      <w:bookmarkStart w:id="43" w:name="_Toc157382060"/>
      <w:r w:rsidRPr="00243FEC">
        <w:rPr>
          <w:rFonts w:eastAsiaTheme="minorHAnsi"/>
          <w:lang w:val="en-US"/>
        </w:rPr>
        <w:t>4 EXECUTING COMMANDS IN GIT</w:t>
      </w:r>
      <w:bookmarkEnd w:id="43"/>
      <w:r w:rsidRPr="00243FEC">
        <w:rPr>
          <w:rFonts w:eastAsiaTheme="minorHAnsi"/>
          <w:lang w:val="en-US"/>
        </w:rPr>
        <w:t xml:space="preserve"> </w:t>
      </w:r>
    </w:p>
    <w:p w14:paraId="262DB22C" w14:textId="77777777" w:rsidR="00243FEC" w:rsidRPr="00243FEC" w:rsidRDefault="00243FEC" w:rsidP="00243FEC">
      <w:pPr>
        <w:rPr>
          <w:lang w:val="en-US"/>
        </w:rPr>
      </w:pPr>
    </w:p>
    <w:p w14:paraId="4218F72F" w14:textId="77777777" w:rsidR="00243FEC" w:rsidRPr="00243FEC" w:rsidRDefault="00243FEC" w:rsidP="00243FEC">
      <w:pPr>
        <w:rPr>
          <w:lang w:val="en-US"/>
        </w:rPr>
      </w:pPr>
      <w:r w:rsidRPr="00243FEC">
        <w:rPr>
          <w:lang w:val="en-US"/>
        </w:rPr>
        <w:t>The general form of commands is a as follows:</w:t>
      </w:r>
    </w:p>
    <w:p w14:paraId="52CFAA11" w14:textId="77777777" w:rsidR="00243FEC" w:rsidRPr="00243FEC" w:rsidRDefault="00243FEC" w:rsidP="00243FEC">
      <w:pPr>
        <w:rPr>
          <w:lang w:val="en-US"/>
        </w:rPr>
      </w:pPr>
    </w:p>
    <w:p w14:paraId="03BC2433" w14:textId="77777777" w:rsidR="00243FEC" w:rsidRDefault="00243FEC" w:rsidP="00243FEC">
      <w:pPr>
        <w:pStyle w:val="StyleCode"/>
        <w:rPr>
          <w:lang w:eastAsia="fr-FR"/>
        </w:rPr>
      </w:pPr>
      <w:r>
        <w:rPr>
          <w:rFonts w:eastAsiaTheme="minorHAnsi"/>
        </w:rPr>
        <w:t>$ git &lt;command&gt; &lt;command-options&gt; &lt;operands&gt;</w:t>
      </w:r>
    </w:p>
    <w:p w14:paraId="63C559B8" w14:textId="77777777" w:rsidR="00243FEC" w:rsidRPr="00243FEC" w:rsidRDefault="00243FEC" w:rsidP="00243FEC">
      <w:pPr>
        <w:rPr>
          <w:lang w:val="en-US" w:eastAsia="fr-FR"/>
        </w:rPr>
      </w:pPr>
    </w:p>
    <w:tbl>
      <w:tblPr>
        <w:tblStyle w:val="TableGrid"/>
        <w:tblW w:w="0" w:type="auto"/>
        <w:tblLook w:val="04A0" w:firstRow="1" w:lastRow="0" w:firstColumn="1" w:lastColumn="0" w:noHBand="0" w:noVBand="1"/>
      </w:tblPr>
      <w:tblGrid>
        <w:gridCol w:w="2263"/>
        <w:gridCol w:w="3778"/>
        <w:gridCol w:w="3021"/>
      </w:tblGrid>
      <w:tr w:rsidR="00243FEC" w14:paraId="4A489C7B" w14:textId="77777777" w:rsidTr="00960C2B">
        <w:tc>
          <w:tcPr>
            <w:tcW w:w="2263" w:type="dxa"/>
          </w:tcPr>
          <w:p w14:paraId="250FD398" w14:textId="77777777" w:rsidR="00243FEC" w:rsidRPr="00243FEC" w:rsidRDefault="00243FEC" w:rsidP="00960C2B">
            <w:pPr>
              <w:rPr>
                <w:lang w:val="en-US"/>
              </w:rPr>
            </w:pPr>
          </w:p>
        </w:tc>
        <w:tc>
          <w:tcPr>
            <w:tcW w:w="3778" w:type="dxa"/>
          </w:tcPr>
          <w:p w14:paraId="6B352956" w14:textId="77777777" w:rsidR="00243FEC" w:rsidRDefault="00243FEC" w:rsidP="00960C2B">
            <w:r>
              <w:t>Description</w:t>
            </w:r>
          </w:p>
        </w:tc>
        <w:tc>
          <w:tcPr>
            <w:tcW w:w="3021" w:type="dxa"/>
          </w:tcPr>
          <w:p w14:paraId="717FAE24" w14:textId="77777777" w:rsidR="00243FEC" w:rsidRDefault="00243FEC" w:rsidP="00960C2B">
            <w:r>
              <w:t>Examples</w:t>
            </w:r>
          </w:p>
        </w:tc>
      </w:tr>
      <w:tr w:rsidR="00243FEC" w14:paraId="366ED296" w14:textId="77777777" w:rsidTr="00960C2B">
        <w:tc>
          <w:tcPr>
            <w:tcW w:w="2263" w:type="dxa"/>
          </w:tcPr>
          <w:p w14:paraId="5EA7E8D5" w14:textId="77777777" w:rsidR="00243FEC" w:rsidRDefault="00243FEC" w:rsidP="00960C2B">
            <w:r>
              <w:t>&lt;command&gt;</w:t>
            </w:r>
          </w:p>
        </w:tc>
        <w:tc>
          <w:tcPr>
            <w:tcW w:w="3778" w:type="dxa"/>
          </w:tcPr>
          <w:p w14:paraId="6A9C1E86" w14:textId="77777777" w:rsidR="00243FEC" w:rsidRDefault="00243FEC" w:rsidP="00960C2B">
            <w:r>
              <w:t>Git command to execute</w:t>
            </w:r>
          </w:p>
        </w:tc>
        <w:tc>
          <w:tcPr>
            <w:tcW w:w="3021" w:type="dxa"/>
          </w:tcPr>
          <w:p w14:paraId="024BF125" w14:textId="77777777" w:rsidR="00243FEC" w:rsidRDefault="00243FEC" w:rsidP="00960C2B">
            <w:r>
              <w:t xml:space="preserve">$ git push </w:t>
            </w:r>
          </w:p>
        </w:tc>
      </w:tr>
      <w:tr w:rsidR="00243FEC" w14:paraId="2C1032D4" w14:textId="77777777" w:rsidTr="00960C2B">
        <w:tc>
          <w:tcPr>
            <w:tcW w:w="2263" w:type="dxa"/>
          </w:tcPr>
          <w:p w14:paraId="54919C89" w14:textId="77777777" w:rsidR="00243FEC" w:rsidRDefault="00243FEC" w:rsidP="00960C2B">
            <w:r>
              <w:t>&lt;command-options&gt;</w:t>
            </w:r>
          </w:p>
        </w:tc>
        <w:tc>
          <w:tcPr>
            <w:tcW w:w="3778" w:type="dxa"/>
          </w:tcPr>
          <w:p w14:paraId="712F0EA8" w14:textId="77777777" w:rsidR="00243FEC" w:rsidRPr="00243FEC" w:rsidRDefault="00243FEC" w:rsidP="00960C2B">
            <w:pPr>
              <w:rPr>
                <w:lang w:val="en-US"/>
              </w:rPr>
            </w:pPr>
            <w:r w:rsidRPr="00243FEC">
              <w:rPr>
                <w:lang w:val="en-US"/>
              </w:rPr>
              <w:t>Options to the specified command</w:t>
            </w:r>
          </w:p>
        </w:tc>
        <w:tc>
          <w:tcPr>
            <w:tcW w:w="3021" w:type="dxa"/>
          </w:tcPr>
          <w:p w14:paraId="35522989" w14:textId="77777777" w:rsidR="00243FEC" w:rsidRDefault="00243FEC" w:rsidP="00960C2B">
            <w:r>
              <w:t>$ git commit -m “comment”</w:t>
            </w:r>
          </w:p>
        </w:tc>
      </w:tr>
      <w:tr w:rsidR="00243FEC" w14:paraId="0CDAE421" w14:textId="77777777" w:rsidTr="00960C2B">
        <w:tc>
          <w:tcPr>
            <w:tcW w:w="2263" w:type="dxa"/>
          </w:tcPr>
          <w:p w14:paraId="047AC27D" w14:textId="77777777" w:rsidR="00243FEC" w:rsidRDefault="00243FEC" w:rsidP="00960C2B">
            <w:r>
              <w:t>&lt;operands&gt;</w:t>
            </w:r>
          </w:p>
          <w:p w14:paraId="7483F638" w14:textId="77777777" w:rsidR="00243FEC" w:rsidRDefault="00243FEC" w:rsidP="00960C2B"/>
        </w:tc>
        <w:tc>
          <w:tcPr>
            <w:tcW w:w="3778" w:type="dxa"/>
          </w:tcPr>
          <w:p w14:paraId="0589C71F" w14:textId="77777777" w:rsidR="00243FEC" w:rsidRPr="00243FEC" w:rsidRDefault="00243FEC" w:rsidP="00960C2B">
            <w:pPr>
              <w:rPr>
                <w:lang w:val="en-US"/>
              </w:rPr>
            </w:pPr>
            <w:r w:rsidRPr="00243FEC">
              <w:rPr>
                <w:lang w:val="en-US"/>
              </w:rPr>
              <w:t>Items for the command to operate on</w:t>
            </w:r>
          </w:p>
        </w:tc>
        <w:tc>
          <w:tcPr>
            <w:tcW w:w="3021" w:type="dxa"/>
          </w:tcPr>
          <w:p w14:paraId="11A89EA5" w14:textId="77777777" w:rsidR="00243FEC" w:rsidRDefault="00243FEC" w:rsidP="00960C2B">
            <w:r>
              <w:t>$ git add *.c</w:t>
            </w:r>
          </w:p>
        </w:tc>
      </w:tr>
    </w:tbl>
    <w:p w14:paraId="446E84B4" w14:textId="77777777" w:rsidR="00243FEC" w:rsidRDefault="00243FEC" w:rsidP="00243FEC">
      <w:pPr>
        <w:rPr>
          <w:lang w:eastAsia="fr-FR"/>
        </w:rPr>
      </w:pPr>
    </w:p>
    <w:p w14:paraId="5EE5C880" w14:textId="77777777" w:rsidR="00243FEC" w:rsidRDefault="00243FEC" w:rsidP="00243FEC">
      <w:pPr>
        <w:rPr>
          <w:lang w:eastAsia="fr-FR"/>
        </w:rPr>
      </w:pPr>
      <w:r>
        <w:tab/>
      </w:r>
      <w:r>
        <w:tab/>
      </w:r>
      <w:r>
        <w:tab/>
      </w:r>
      <w:r>
        <w:tab/>
      </w:r>
    </w:p>
    <w:p w14:paraId="3049D1E8" w14:textId="77777777" w:rsidR="00243FEC" w:rsidRDefault="00243FEC" w:rsidP="00243FEC">
      <w:r>
        <w:tab/>
      </w:r>
      <w:r>
        <w:tab/>
      </w:r>
      <w:r>
        <w:tab/>
      </w:r>
    </w:p>
    <w:p w14:paraId="1B069158" w14:textId="77777777" w:rsidR="00243FEC" w:rsidRDefault="00243FEC" w:rsidP="00243FEC">
      <w:pPr>
        <w:rPr>
          <w:lang w:eastAsia="fr-FR"/>
        </w:rPr>
      </w:pPr>
    </w:p>
    <w:p w14:paraId="66028B33" w14:textId="77777777" w:rsidR="00243FEC" w:rsidRPr="00243FEC" w:rsidRDefault="00243FEC" w:rsidP="00243FEC">
      <w:pPr>
        <w:rPr>
          <w:lang w:val="en-US"/>
        </w:rPr>
      </w:pPr>
      <w:r w:rsidRPr="00243FEC">
        <w:rPr>
          <w:lang w:val="en-US"/>
        </w:rPr>
        <w:t>The primary reason to specify both commit references and paths would be to select certain paths that are part of, or in the scope of, the snapshot associated with the commit. Because Git operates at the granularity of a snapshot (tree), you may not always want to do the operation against all items in the snapshot. However, that’s what would happen if you just specified the commit | tag | branch. To indicate that the operation should only be done against certain files or paths in the scope of the snapshot, you need to add specific filenames or paths.</w:t>
      </w:r>
    </w:p>
    <w:p w14:paraId="0AA30024" w14:textId="77777777" w:rsidR="00243FEC" w:rsidRPr="00243FEC" w:rsidRDefault="00243FEC" w:rsidP="00243FEC">
      <w:pPr>
        <w:rPr>
          <w:lang w:val="en-US" w:eastAsia="fr-FR"/>
        </w:rPr>
      </w:pPr>
    </w:p>
    <w:p w14:paraId="2A492C09" w14:textId="77777777" w:rsidR="00243FEC" w:rsidRPr="00243FEC" w:rsidRDefault="00243FEC" w:rsidP="00243FEC">
      <w:pPr>
        <w:rPr>
          <w:lang w:val="en-US"/>
        </w:rPr>
      </w:pPr>
      <w:r w:rsidRPr="00243FEC">
        <w:rPr>
          <w:lang w:val="en-US"/>
        </w:rPr>
        <w:t xml:space="preserve">When both types are specified, if there is a possibility of Git not being able to tell the difference between a commit | branch | tag and one or more of the filenames or paths, then you can separate the two types using the special separation symbol “--”.Normally, this won’t be needed if a commit is </w:t>
      </w:r>
      <w:r w:rsidRPr="00243FEC">
        <w:rPr>
          <w:lang w:val="en-US"/>
        </w:rPr>
        <w:lastRenderedPageBreak/>
        <w:t>expressed as a SHA1 value, but it may be needed if branch or tag names could be mistaken as names for files or paths.</w:t>
      </w:r>
    </w:p>
    <w:p w14:paraId="542B2FA2" w14:textId="77777777" w:rsidR="00243FEC" w:rsidRPr="00243FEC" w:rsidRDefault="00243FEC" w:rsidP="00243FEC">
      <w:pPr>
        <w:rPr>
          <w:lang w:val="en-US" w:eastAsia="fr-FR"/>
        </w:rPr>
      </w:pPr>
    </w:p>
    <w:p w14:paraId="17CF35F1" w14:textId="77777777" w:rsidR="00243FEC" w:rsidRPr="00243FEC" w:rsidRDefault="00243FEC" w:rsidP="00243FEC">
      <w:pPr>
        <w:rPr>
          <w:lang w:val="en-US" w:eastAsia="fr-FR"/>
        </w:rPr>
      </w:pPr>
      <w:r w:rsidRPr="00243FEC">
        <w:rPr>
          <w:lang w:val="en-US" w:eastAsia="fr-FR"/>
        </w:rPr>
        <w:t>As an example, the command git &lt;command&gt; a1b2c3d4 file1.txt might be clear enough, but git &lt;command&gt; my-tag-name -- my-file-name could be ambiguous enough when parsed to require the “--” separator symbol.</w:t>
      </w:r>
    </w:p>
    <w:p w14:paraId="03551B19" w14:textId="77777777" w:rsidR="00243FEC" w:rsidRPr="00243FEC" w:rsidRDefault="00243FEC" w:rsidP="00243FEC">
      <w:pPr>
        <w:rPr>
          <w:lang w:val="en-US" w:eastAsia="fr-FR"/>
        </w:rPr>
      </w:pPr>
    </w:p>
    <w:p w14:paraId="72FD3890" w14:textId="77777777" w:rsidR="00243FEC" w:rsidRPr="00243FEC" w:rsidRDefault="00243FEC" w:rsidP="00243FEC">
      <w:pPr>
        <w:rPr>
          <w:lang w:val="en-US" w:eastAsia="fr-FR"/>
        </w:rPr>
      </w:pPr>
      <w:r w:rsidRPr="00243FEC">
        <w:rPr>
          <w:lang w:val="en-US"/>
        </w:rPr>
        <w:t>Porcelain versus Plumbing Commands</w:t>
      </w:r>
    </w:p>
    <w:p w14:paraId="776FEC24" w14:textId="77777777" w:rsidR="00243FEC" w:rsidRPr="00243FEC" w:rsidRDefault="00243FEC" w:rsidP="00243FEC">
      <w:pPr>
        <w:rPr>
          <w:lang w:val="en-US" w:eastAsia="fr-FR"/>
        </w:rPr>
      </w:pPr>
    </w:p>
    <w:p w14:paraId="1BC30D5A" w14:textId="77777777" w:rsidR="00243FEC" w:rsidRPr="00243FEC" w:rsidRDefault="00243FEC" w:rsidP="00243FEC">
      <w:pPr>
        <w:rPr>
          <w:lang w:val="en-US"/>
        </w:rPr>
      </w:pPr>
      <w:r w:rsidRPr="00243FEC">
        <w:rPr>
          <w:lang w:val="en-US"/>
        </w:rPr>
        <w:t>The porcelain commands are intended to be user-facing, more commonly used, and more convenient.</w:t>
      </w:r>
    </w:p>
    <w:p w14:paraId="24E3FB4E" w14:textId="77777777" w:rsidR="00243FEC" w:rsidRPr="00243FEC" w:rsidRDefault="00243FEC" w:rsidP="00243FEC">
      <w:pPr>
        <w:rPr>
          <w:lang w:val="en-US"/>
        </w:rPr>
      </w:pPr>
    </w:p>
    <w:p w14:paraId="592CAF5C" w14:textId="77777777" w:rsidR="00243FEC" w:rsidRPr="00243FEC" w:rsidRDefault="00243FEC" w:rsidP="00243FEC">
      <w:pPr>
        <w:rPr>
          <w:lang w:val="en-US"/>
        </w:rPr>
      </w:pPr>
      <w:r w:rsidRPr="00243FEC">
        <w:rPr>
          <w:lang w:val="en-US"/>
        </w:rPr>
        <w:t xml:space="preserve">The plumbing commands function at a lower level and are not expected to be used by the average user. These commands are typically targeted at extracting or modifying content and information more directly from the repository. An example would be the </w:t>
      </w:r>
      <w:r w:rsidRPr="00243FEC">
        <w:rPr>
          <w:rFonts w:ascii="CourierStd" w:hAnsi="CourierStd" w:cs="CourierStd"/>
          <w:sz w:val="17"/>
          <w:szCs w:val="17"/>
          <w:lang w:val="en-US"/>
        </w:rPr>
        <w:t xml:space="preserve">git cat-file </w:t>
      </w:r>
      <w:r w:rsidRPr="00243FEC">
        <w:rPr>
          <w:lang w:val="en-US"/>
        </w:rPr>
        <w:t xml:space="preserve">or </w:t>
      </w:r>
      <w:r w:rsidRPr="00243FEC">
        <w:rPr>
          <w:rFonts w:ascii="CourierStd" w:hAnsi="CourierStd" w:cs="CourierStd"/>
          <w:sz w:val="17"/>
          <w:szCs w:val="17"/>
          <w:lang w:val="en-US"/>
        </w:rPr>
        <w:t xml:space="preserve">git ls-files </w:t>
      </w:r>
      <w:r w:rsidRPr="00243FEC">
        <w:rPr>
          <w:lang w:val="en-US"/>
        </w:rPr>
        <w:t>commands that provide a way to look at the contents of a file or directory within the repository if you know how to reference those elements.</w:t>
      </w:r>
    </w:p>
    <w:p w14:paraId="225035F7" w14:textId="77777777" w:rsidR="00243FEC" w:rsidRPr="00243FEC" w:rsidRDefault="00243FEC" w:rsidP="00243FEC">
      <w:pPr>
        <w:rPr>
          <w:lang w:val="en-US"/>
        </w:rPr>
      </w:pPr>
    </w:p>
    <w:p w14:paraId="7A32FA87" w14:textId="77777777" w:rsidR="00243FEC" w:rsidRPr="00243FEC" w:rsidRDefault="00243FEC" w:rsidP="00243FEC">
      <w:pPr>
        <w:rPr>
          <w:lang w:val="en-US"/>
        </w:rPr>
      </w:pPr>
      <w:r w:rsidRPr="00243FEC">
        <w:rPr>
          <w:lang w:val="en-US"/>
        </w:rPr>
        <w:t>The porcelain commands are based on the plumbing commands. They aggregate the functionality of plumbing commands and certain options and sequences in order to make things simpler for the typical Git user.</w:t>
      </w:r>
    </w:p>
    <w:p w14:paraId="10C1F6EB" w14:textId="77777777" w:rsidR="00243FEC" w:rsidRPr="00243FEC" w:rsidRDefault="00243FEC" w:rsidP="00243FEC">
      <w:pPr>
        <w:rPr>
          <w:lang w:val="en-US"/>
        </w:rPr>
      </w:pPr>
    </w:p>
    <w:p w14:paraId="7C2A622B" w14:textId="77777777" w:rsidR="00243FEC" w:rsidRPr="00243FEC" w:rsidRDefault="00243FEC" w:rsidP="00243FEC">
      <w:pPr>
        <w:rPr>
          <w:lang w:val="en-US" w:eastAsia="fr-FR"/>
        </w:rPr>
      </w:pPr>
    </w:p>
    <w:tbl>
      <w:tblPr>
        <w:tblStyle w:val="TableGrid"/>
        <w:tblW w:w="0" w:type="auto"/>
        <w:tblLook w:val="04A0" w:firstRow="1" w:lastRow="0" w:firstColumn="1" w:lastColumn="0" w:noHBand="0" w:noVBand="1"/>
      </w:tblPr>
      <w:tblGrid>
        <w:gridCol w:w="2263"/>
        <w:gridCol w:w="6663"/>
      </w:tblGrid>
      <w:tr w:rsidR="00243FEC" w14:paraId="5D871460" w14:textId="77777777" w:rsidTr="00960C2B">
        <w:tc>
          <w:tcPr>
            <w:tcW w:w="2263" w:type="dxa"/>
          </w:tcPr>
          <w:p w14:paraId="010512CC" w14:textId="77777777" w:rsidR="00243FEC" w:rsidRDefault="00243FEC" w:rsidP="00960C2B">
            <w:r>
              <w:t>Command</w:t>
            </w:r>
          </w:p>
        </w:tc>
        <w:tc>
          <w:tcPr>
            <w:tcW w:w="6663" w:type="dxa"/>
          </w:tcPr>
          <w:p w14:paraId="3AAEC34C" w14:textId="77777777" w:rsidR="00243FEC" w:rsidRDefault="00243FEC" w:rsidP="00960C2B">
            <w:r>
              <w:t>Purpose</w:t>
            </w:r>
          </w:p>
        </w:tc>
      </w:tr>
      <w:tr w:rsidR="00243FEC" w:rsidRPr="00016681" w14:paraId="555C72EA" w14:textId="77777777" w:rsidTr="00960C2B">
        <w:tc>
          <w:tcPr>
            <w:tcW w:w="2263" w:type="dxa"/>
          </w:tcPr>
          <w:p w14:paraId="22257D0B" w14:textId="77777777" w:rsidR="00243FEC" w:rsidRDefault="00243FEC" w:rsidP="00960C2B">
            <w:r>
              <w:t>add</w:t>
            </w:r>
          </w:p>
        </w:tc>
        <w:tc>
          <w:tcPr>
            <w:tcW w:w="6663" w:type="dxa"/>
          </w:tcPr>
          <w:p w14:paraId="133AE47E" w14:textId="77777777" w:rsidR="00243FEC" w:rsidRPr="00243FEC" w:rsidRDefault="00243FEC" w:rsidP="00960C2B">
            <w:pPr>
              <w:rPr>
                <w:lang w:val="en-US"/>
              </w:rPr>
            </w:pPr>
            <w:r w:rsidRPr="00243FEC">
              <w:rPr>
                <w:lang w:val="en-US"/>
              </w:rPr>
              <w:t>Add files contents to the index</w:t>
            </w:r>
          </w:p>
        </w:tc>
      </w:tr>
      <w:tr w:rsidR="00243FEC" w:rsidRPr="00016681" w14:paraId="1C69B402" w14:textId="77777777" w:rsidTr="00960C2B">
        <w:tc>
          <w:tcPr>
            <w:tcW w:w="2263" w:type="dxa"/>
          </w:tcPr>
          <w:p w14:paraId="56B15D3D" w14:textId="77777777" w:rsidR="00243FEC" w:rsidRDefault="00243FEC" w:rsidP="00960C2B">
            <w:r>
              <w:t xml:space="preserve">branch </w:t>
            </w:r>
          </w:p>
        </w:tc>
        <w:tc>
          <w:tcPr>
            <w:tcW w:w="6663" w:type="dxa"/>
          </w:tcPr>
          <w:p w14:paraId="6D52CC04" w14:textId="77777777" w:rsidR="00243FEC" w:rsidRPr="00243FEC" w:rsidRDefault="00243FEC" w:rsidP="00960C2B">
            <w:pPr>
              <w:rPr>
                <w:lang w:val="en-US"/>
              </w:rPr>
            </w:pPr>
            <w:r w:rsidRPr="00243FEC">
              <w:rPr>
                <w:lang w:val="en-US"/>
              </w:rPr>
              <w:t>List, create, or delete branches</w:t>
            </w:r>
          </w:p>
        </w:tc>
      </w:tr>
      <w:tr w:rsidR="00243FEC" w:rsidRPr="00016681" w14:paraId="39588D50" w14:textId="77777777" w:rsidTr="00960C2B">
        <w:tc>
          <w:tcPr>
            <w:tcW w:w="2263" w:type="dxa"/>
          </w:tcPr>
          <w:p w14:paraId="1E2B82A0" w14:textId="77777777" w:rsidR="00243FEC" w:rsidRDefault="00243FEC" w:rsidP="00960C2B">
            <w:r w:rsidRPr="00B40017">
              <w:t>checkout</w:t>
            </w:r>
          </w:p>
        </w:tc>
        <w:tc>
          <w:tcPr>
            <w:tcW w:w="6663" w:type="dxa"/>
          </w:tcPr>
          <w:p w14:paraId="063EFC0F" w14:textId="77777777" w:rsidR="00243FEC" w:rsidRPr="00243FEC" w:rsidRDefault="00243FEC" w:rsidP="00960C2B">
            <w:pPr>
              <w:rPr>
                <w:lang w:val="en-US"/>
              </w:rPr>
            </w:pPr>
            <w:r w:rsidRPr="00243FEC">
              <w:rPr>
                <w:lang w:val="en-US"/>
              </w:rPr>
              <w:t>Switch branches or restore working tree files.</w:t>
            </w:r>
          </w:p>
        </w:tc>
      </w:tr>
      <w:tr w:rsidR="00243FEC" w:rsidRPr="00016681" w14:paraId="4AA40529" w14:textId="77777777" w:rsidTr="00960C2B">
        <w:tc>
          <w:tcPr>
            <w:tcW w:w="2263" w:type="dxa"/>
          </w:tcPr>
          <w:p w14:paraId="153202F1" w14:textId="77777777" w:rsidR="00243FEC" w:rsidRPr="00B40017" w:rsidRDefault="00243FEC" w:rsidP="00960C2B">
            <w:r>
              <w:t>cherry</w:t>
            </w:r>
          </w:p>
        </w:tc>
        <w:tc>
          <w:tcPr>
            <w:tcW w:w="6663" w:type="dxa"/>
          </w:tcPr>
          <w:p w14:paraId="3AA798F7" w14:textId="77777777" w:rsidR="00243FEC" w:rsidRPr="00243FEC" w:rsidRDefault="00243FEC" w:rsidP="00960C2B">
            <w:pPr>
              <w:rPr>
                <w:lang w:val="en-US"/>
              </w:rPr>
            </w:pPr>
            <w:r w:rsidRPr="00243FEC">
              <w:rPr>
                <w:lang w:val="en-US"/>
              </w:rPr>
              <w:t>Find commits yet to be applied to upstream (branch on the remote).</w:t>
            </w:r>
          </w:p>
        </w:tc>
      </w:tr>
      <w:tr w:rsidR="00243FEC" w:rsidRPr="00016681" w14:paraId="49491B0C" w14:textId="77777777" w:rsidTr="00960C2B">
        <w:tc>
          <w:tcPr>
            <w:tcW w:w="2263" w:type="dxa"/>
          </w:tcPr>
          <w:p w14:paraId="1166D009" w14:textId="77777777" w:rsidR="00243FEC" w:rsidRPr="00B40017" w:rsidRDefault="00243FEC" w:rsidP="00960C2B">
            <w:r w:rsidRPr="00B40017">
              <w:t>cherry-pick</w:t>
            </w:r>
          </w:p>
        </w:tc>
        <w:tc>
          <w:tcPr>
            <w:tcW w:w="6663" w:type="dxa"/>
          </w:tcPr>
          <w:p w14:paraId="3047B074" w14:textId="77777777" w:rsidR="00243FEC" w:rsidRPr="00243FEC" w:rsidRDefault="00243FEC" w:rsidP="00960C2B">
            <w:pPr>
              <w:rPr>
                <w:lang w:val="en-US"/>
              </w:rPr>
            </w:pPr>
            <w:r w:rsidRPr="00243FEC">
              <w:rPr>
                <w:lang w:val="en-US"/>
              </w:rPr>
              <w:t>Apply the changes introduced by some existing commits.</w:t>
            </w:r>
          </w:p>
        </w:tc>
      </w:tr>
      <w:tr w:rsidR="00243FEC" w:rsidRPr="00016681" w14:paraId="097961AE" w14:textId="77777777" w:rsidTr="00960C2B">
        <w:tc>
          <w:tcPr>
            <w:tcW w:w="2263" w:type="dxa"/>
          </w:tcPr>
          <w:p w14:paraId="149F6B16" w14:textId="77777777" w:rsidR="00243FEC" w:rsidRPr="00B40017" w:rsidRDefault="00243FEC" w:rsidP="00960C2B">
            <w:r w:rsidRPr="00B40017">
              <w:t>clone</w:t>
            </w:r>
          </w:p>
        </w:tc>
        <w:tc>
          <w:tcPr>
            <w:tcW w:w="6663" w:type="dxa"/>
          </w:tcPr>
          <w:p w14:paraId="42DBE8A9" w14:textId="77777777" w:rsidR="00243FEC" w:rsidRPr="00243FEC" w:rsidRDefault="00243FEC" w:rsidP="00960C2B">
            <w:pPr>
              <w:rPr>
                <w:lang w:val="en-US"/>
              </w:rPr>
            </w:pPr>
            <w:r w:rsidRPr="00243FEC">
              <w:rPr>
                <w:lang w:val="en-US"/>
              </w:rPr>
              <w:t>Clone a repository into a new directory.</w:t>
            </w:r>
          </w:p>
        </w:tc>
      </w:tr>
      <w:tr w:rsidR="00243FEC" w:rsidRPr="00016681" w14:paraId="7CC9A0D9" w14:textId="77777777" w:rsidTr="00960C2B">
        <w:tc>
          <w:tcPr>
            <w:tcW w:w="2263" w:type="dxa"/>
          </w:tcPr>
          <w:p w14:paraId="10A5123A" w14:textId="77777777" w:rsidR="00243FEC" w:rsidRPr="00B40017" w:rsidRDefault="00243FEC" w:rsidP="00960C2B">
            <w:r w:rsidRPr="00B40017">
              <w:t>commit</w:t>
            </w:r>
          </w:p>
        </w:tc>
        <w:tc>
          <w:tcPr>
            <w:tcW w:w="6663" w:type="dxa"/>
          </w:tcPr>
          <w:p w14:paraId="27B8EF86" w14:textId="77777777" w:rsidR="00243FEC" w:rsidRPr="00243FEC" w:rsidRDefault="00243FEC" w:rsidP="00960C2B">
            <w:pPr>
              <w:rPr>
                <w:lang w:val="en-US"/>
              </w:rPr>
            </w:pPr>
            <w:r w:rsidRPr="00243FEC">
              <w:rPr>
                <w:lang w:val="en-US"/>
              </w:rPr>
              <w:t>Record changes to the repository</w:t>
            </w:r>
          </w:p>
        </w:tc>
      </w:tr>
      <w:tr w:rsidR="00243FEC" w:rsidRPr="00016681" w14:paraId="03FA1289" w14:textId="77777777" w:rsidTr="00960C2B">
        <w:tc>
          <w:tcPr>
            <w:tcW w:w="2263" w:type="dxa"/>
          </w:tcPr>
          <w:p w14:paraId="5E2C955F" w14:textId="77777777" w:rsidR="00243FEC" w:rsidRPr="00B40017" w:rsidRDefault="00243FEC" w:rsidP="00960C2B">
            <w:pPr>
              <w:ind w:firstLine="708"/>
            </w:pPr>
            <w:r w:rsidRPr="00B40017">
              <w:lastRenderedPageBreak/>
              <w:t>config</w:t>
            </w:r>
          </w:p>
        </w:tc>
        <w:tc>
          <w:tcPr>
            <w:tcW w:w="6663" w:type="dxa"/>
          </w:tcPr>
          <w:p w14:paraId="6F6B571E" w14:textId="77777777" w:rsidR="00243FEC" w:rsidRPr="00243FEC" w:rsidRDefault="00243FEC" w:rsidP="00960C2B">
            <w:pPr>
              <w:rPr>
                <w:lang w:val="en-US"/>
              </w:rPr>
            </w:pPr>
            <w:r w:rsidRPr="00243FEC">
              <w:rPr>
                <w:lang w:val="en-US"/>
              </w:rPr>
              <w:t>Get and set repository or global options.</w:t>
            </w:r>
          </w:p>
        </w:tc>
      </w:tr>
      <w:tr w:rsidR="00243FEC" w:rsidRPr="00016681" w14:paraId="19533D6A" w14:textId="77777777" w:rsidTr="00960C2B">
        <w:tc>
          <w:tcPr>
            <w:tcW w:w="2263" w:type="dxa"/>
          </w:tcPr>
          <w:p w14:paraId="2BA5D655" w14:textId="77777777" w:rsidR="00243FEC" w:rsidRPr="00B40017" w:rsidRDefault="00243FEC" w:rsidP="00960C2B">
            <w:pPr>
              <w:jc w:val="center"/>
            </w:pPr>
            <w:r w:rsidRPr="00B40017">
              <w:t>diff</w:t>
            </w:r>
          </w:p>
        </w:tc>
        <w:tc>
          <w:tcPr>
            <w:tcW w:w="6663" w:type="dxa"/>
          </w:tcPr>
          <w:p w14:paraId="141C3613" w14:textId="77777777" w:rsidR="00243FEC" w:rsidRPr="00243FEC" w:rsidRDefault="00243FEC" w:rsidP="00960C2B">
            <w:pPr>
              <w:rPr>
                <w:lang w:val="en-US"/>
              </w:rPr>
            </w:pPr>
            <w:r w:rsidRPr="00243FEC">
              <w:rPr>
                <w:lang w:val="en-US"/>
              </w:rPr>
              <w:t>Show changes between commits, commits and working tree, and so on</w:t>
            </w:r>
          </w:p>
        </w:tc>
      </w:tr>
      <w:tr w:rsidR="00243FEC" w:rsidRPr="00016681" w14:paraId="0D936B00" w14:textId="77777777" w:rsidTr="00960C2B">
        <w:tc>
          <w:tcPr>
            <w:tcW w:w="2263" w:type="dxa"/>
          </w:tcPr>
          <w:p w14:paraId="2967BC10" w14:textId="77777777" w:rsidR="00243FEC" w:rsidRPr="00B40017" w:rsidRDefault="00243FEC" w:rsidP="00960C2B">
            <w:r w:rsidRPr="00B40017">
              <w:t>fetch</w:t>
            </w:r>
          </w:p>
        </w:tc>
        <w:tc>
          <w:tcPr>
            <w:tcW w:w="6663" w:type="dxa"/>
          </w:tcPr>
          <w:p w14:paraId="0BA68044" w14:textId="77777777" w:rsidR="00243FEC" w:rsidRPr="00243FEC" w:rsidRDefault="00243FEC" w:rsidP="00960C2B">
            <w:pPr>
              <w:rPr>
                <w:lang w:val="en-US"/>
              </w:rPr>
            </w:pPr>
            <w:r w:rsidRPr="00243FEC">
              <w:rPr>
                <w:lang w:val="en-US"/>
              </w:rPr>
              <w:t>Download objects and refs from another repository</w:t>
            </w:r>
          </w:p>
        </w:tc>
      </w:tr>
      <w:tr w:rsidR="00243FEC" w:rsidRPr="00016681" w14:paraId="265CA2F4" w14:textId="77777777" w:rsidTr="00960C2B">
        <w:tc>
          <w:tcPr>
            <w:tcW w:w="2263" w:type="dxa"/>
          </w:tcPr>
          <w:p w14:paraId="6B7C9E9D" w14:textId="77777777" w:rsidR="00243FEC" w:rsidRPr="00B40017" w:rsidRDefault="00243FEC" w:rsidP="00960C2B">
            <w:pPr>
              <w:jc w:val="center"/>
            </w:pPr>
            <w:r w:rsidRPr="00B40017">
              <w:t>grep</w:t>
            </w:r>
          </w:p>
        </w:tc>
        <w:tc>
          <w:tcPr>
            <w:tcW w:w="6663" w:type="dxa"/>
          </w:tcPr>
          <w:p w14:paraId="26DDCF0B" w14:textId="77777777" w:rsidR="00243FEC" w:rsidRPr="00243FEC" w:rsidRDefault="00243FEC" w:rsidP="00960C2B">
            <w:pPr>
              <w:rPr>
                <w:lang w:val="en-US"/>
              </w:rPr>
            </w:pPr>
            <w:r w:rsidRPr="00243FEC">
              <w:rPr>
                <w:lang w:val="en-US"/>
              </w:rPr>
              <w:t>Print lines matching a pattern</w:t>
            </w:r>
          </w:p>
        </w:tc>
      </w:tr>
      <w:tr w:rsidR="00243FEC" w14:paraId="34E37ECB" w14:textId="77777777" w:rsidTr="00960C2B">
        <w:tc>
          <w:tcPr>
            <w:tcW w:w="2263" w:type="dxa"/>
          </w:tcPr>
          <w:p w14:paraId="4AE428D5" w14:textId="77777777" w:rsidR="00243FEC" w:rsidRPr="00B40017" w:rsidRDefault="00243FEC" w:rsidP="00960C2B">
            <w:r w:rsidRPr="00B40017">
              <w:t>help</w:t>
            </w:r>
          </w:p>
        </w:tc>
        <w:tc>
          <w:tcPr>
            <w:tcW w:w="6663" w:type="dxa"/>
          </w:tcPr>
          <w:p w14:paraId="2DFF4414" w14:textId="77777777" w:rsidR="00243FEC" w:rsidRPr="00B40017" w:rsidRDefault="00243FEC" w:rsidP="00960C2B">
            <w:r w:rsidRPr="00B40017">
              <w:t>Display help information</w:t>
            </w:r>
          </w:p>
        </w:tc>
      </w:tr>
      <w:tr w:rsidR="00243FEC" w14:paraId="402D3E66" w14:textId="77777777" w:rsidTr="00960C2B">
        <w:tc>
          <w:tcPr>
            <w:tcW w:w="2263" w:type="dxa"/>
          </w:tcPr>
          <w:p w14:paraId="16840F2F" w14:textId="77777777" w:rsidR="00243FEC" w:rsidRPr="00B40017" w:rsidRDefault="00243FEC" w:rsidP="00960C2B">
            <w:r w:rsidRPr="00B40017">
              <w:t>log</w:t>
            </w:r>
          </w:p>
        </w:tc>
        <w:tc>
          <w:tcPr>
            <w:tcW w:w="6663" w:type="dxa"/>
          </w:tcPr>
          <w:p w14:paraId="634744F4" w14:textId="77777777" w:rsidR="00243FEC" w:rsidRPr="00B40017" w:rsidRDefault="00243FEC" w:rsidP="00960C2B">
            <w:r w:rsidRPr="00B40017">
              <w:t>Show commit logs.</w:t>
            </w:r>
          </w:p>
        </w:tc>
      </w:tr>
      <w:tr w:rsidR="00243FEC" w:rsidRPr="00016681" w14:paraId="373D6262" w14:textId="77777777" w:rsidTr="00960C2B">
        <w:tc>
          <w:tcPr>
            <w:tcW w:w="2263" w:type="dxa"/>
          </w:tcPr>
          <w:p w14:paraId="22BFAF44" w14:textId="77777777" w:rsidR="00243FEC" w:rsidRPr="00B40017" w:rsidRDefault="00243FEC" w:rsidP="00960C2B">
            <w:r w:rsidRPr="00B40017">
              <w:t>merge</w:t>
            </w:r>
          </w:p>
        </w:tc>
        <w:tc>
          <w:tcPr>
            <w:tcW w:w="6663" w:type="dxa"/>
          </w:tcPr>
          <w:p w14:paraId="2EB37FDF" w14:textId="77777777" w:rsidR="00243FEC" w:rsidRPr="00243FEC" w:rsidRDefault="00243FEC" w:rsidP="00960C2B">
            <w:pPr>
              <w:rPr>
                <w:lang w:val="en-US"/>
              </w:rPr>
            </w:pPr>
            <w:r w:rsidRPr="00243FEC">
              <w:rPr>
                <w:lang w:val="en-US"/>
              </w:rPr>
              <w:t>Join two or more development histories together</w:t>
            </w:r>
          </w:p>
        </w:tc>
      </w:tr>
      <w:tr w:rsidR="00243FEC" w:rsidRPr="00016681" w14:paraId="436DB40E" w14:textId="77777777" w:rsidTr="00960C2B">
        <w:tc>
          <w:tcPr>
            <w:tcW w:w="2263" w:type="dxa"/>
          </w:tcPr>
          <w:p w14:paraId="48F4114F" w14:textId="77777777" w:rsidR="00243FEC" w:rsidRPr="00B40017" w:rsidRDefault="00243FEC" w:rsidP="00960C2B">
            <w:r w:rsidRPr="00B40017">
              <w:t>mv</w:t>
            </w:r>
          </w:p>
        </w:tc>
        <w:tc>
          <w:tcPr>
            <w:tcW w:w="6663" w:type="dxa"/>
          </w:tcPr>
          <w:p w14:paraId="5648D705" w14:textId="77777777" w:rsidR="00243FEC" w:rsidRPr="00243FEC" w:rsidRDefault="00243FEC" w:rsidP="00960C2B">
            <w:pPr>
              <w:rPr>
                <w:lang w:val="en-US"/>
              </w:rPr>
            </w:pPr>
            <w:r w:rsidRPr="00243FEC">
              <w:rPr>
                <w:lang w:val="en-US"/>
              </w:rPr>
              <w:t>Move or rename a file, directory, or symlink.</w:t>
            </w:r>
          </w:p>
        </w:tc>
      </w:tr>
      <w:tr w:rsidR="00243FEC" w:rsidRPr="00016681" w14:paraId="088A8143" w14:textId="77777777" w:rsidTr="00960C2B">
        <w:tc>
          <w:tcPr>
            <w:tcW w:w="2263" w:type="dxa"/>
          </w:tcPr>
          <w:p w14:paraId="62A163BC" w14:textId="77777777" w:rsidR="00243FEC" w:rsidRPr="00B40017" w:rsidRDefault="00243FEC" w:rsidP="00960C2B">
            <w:pPr>
              <w:ind w:firstLine="708"/>
            </w:pPr>
            <w:r w:rsidRPr="00B40017">
              <w:t>pull</w:t>
            </w:r>
          </w:p>
        </w:tc>
        <w:tc>
          <w:tcPr>
            <w:tcW w:w="6663" w:type="dxa"/>
          </w:tcPr>
          <w:p w14:paraId="647C1DA7" w14:textId="77777777" w:rsidR="00243FEC" w:rsidRPr="00243FEC" w:rsidRDefault="00243FEC" w:rsidP="00960C2B">
            <w:pPr>
              <w:rPr>
                <w:lang w:val="en-US"/>
              </w:rPr>
            </w:pPr>
            <w:r w:rsidRPr="00243FEC">
              <w:rPr>
                <w:lang w:val="en-US"/>
              </w:rPr>
              <w:t>Fetch from, or integrate with, another repository or a local branch</w:t>
            </w:r>
          </w:p>
        </w:tc>
      </w:tr>
      <w:tr w:rsidR="00243FEC" w:rsidRPr="00016681" w14:paraId="46F42B6B" w14:textId="77777777" w:rsidTr="00960C2B">
        <w:tc>
          <w:tcPr>
            <w:tcW w:w="2263" w:type="dxa"/>
          </w:tcPr>
          <w:p w14:paraId="448DA8E7" w14:textId="77777777" w:rsidR="00243FEC" w:rsidRPr="00B40017" w:rsidRDefault="00243FEC" w:rsidP="00960C2B">
            <w:r w:rsidRPr="00B40017">
              <w:t>push</w:t>
            </w:r>
          </w:p>
        </w:tc>
        <w:tc>
          <w:tcPr>
            <w:tcW w:w="6663" w:type="dxa"/>
          </w:tcPr>
          <w:p w14:paraId="09957D4A" w14:textId="77777777" w:rsidR="00243FEC" w:rsidRPr="00243FEC" w:rsidRDefault="00243FEC" w:rsidP="00960C2B">
            <w:pPr>
              <w:rPr>
                <w:lang w:val="en-US"/>
              </w:rPr>
            </w:pPr>
            <w:r w:rsidRPr="00243FEC">
              <w:rPr>
                <w:lang w:val="en-US"/>
              </w:rPr>
              <w:t>Update remote refs along with associated objects.</w:t>
            </w:r>
          </w:p>
        </w:tc>
      </w:tr>
      <w:tr w:rsidR="00243FEC" w:rsidRPr="00016681" w14:paraId="484CE6E7" w14:textId="77777777" w:rsidTr="00960C2B">
        <w:tc>
          <w:tcPr>
            <w:tcW w:w="2263" w:type="dxa"/>
          </w:tcPr>
          <w:p w14:paraId="20326FCE" w14:textId="77777777" w:rsidR="00243FEC" w:rsidRPr="00B40017" w:rsidRDefault="00243FEC" w:rsidP="00960C2B">
            <w:r w:rsidRPr="00B40017">
              <w:t>rebase</w:t>
            </w:r>
          </w:p>
        </w:tc>
        <w:tc>
          <w:tcPr>
            <w:tcW w:w="6663" w:type="dxa"/>
          </w:tcPr>
          <w:p w14:paraId="49F7F3B3" w14:textId="77777777" w:rsidR="00243FEC" w:rsidRPr="00243FEC" w:rsidRDefault="00243FEC" w:rsidP="00960C2B">
            <w:pPr>
              <w:rPr>
                <w:lang w:val="en-US"/>
              </w:rPr>
            </w:pPr>
            <w:r w:rsidRPr="00243FEC">
              <w:rPr>
                <w:lang w:val="en-US"/>
              </w:rPr>
              <w:t>Forward-port local commits to the updated upstream head</w:t>
            </w:r>
          </w:p>
        </w:tc>
      </w:tr>
      <w:tr w:rsidR="00243FEC" w:rsidRPr="00016681" w14:paraId="0B9B3BDC" w14:textId="77777777" w:rsidTr="00960C2B">
        <w:tc>
          <w:tcPr>
            <w:tcW w:w="2263" w:type="dxa"/>
          </w:tcPr>
          <w:p w14:paraId="494313B2" w14:textId="77777777" w:rsidR="00243FEC" w:rsidRPr="00B40017" w:rsidRDefault="00243FEC" w:rsidP="00960C2B">
            <w:r w:rsidRPr="00B40017">
              <w:t>rerere</w:t>
            </w:r>
          </w:p>
        </w:tc>
        <w:tc>
          <w:tcPr>
            <w:tcW w:w="6663" w:type="dxa"/>
          </w:tcPr>
          <w:p w14:paraId="2D575D18" w14:textId="77777777" w:rsidR="00243FEC" w:rsidRPr="00243FEC" w:rsidRDefault="00243FEC" w:rsidP="00960C2B">
            <w:pPr>
              <w:rPr>
                <w:lang w:val="en-US"/>
              </w:rPr>
            </w:pPr>
            <w:r w:rsidRPr="00243FEC">
              <w:rPr>
                <w:lang w:val="en-US"/>
              </w:rPr>
              <w:t>Reuse recorded resolution for merged conflicts.</w:t>
            </w:r>
          </w:p>
        </w:tc>
      </w:tr>
      <w:tr w:rsidR="00243FEC" w:rsidRPr="00016681" w14:paraId="2ECB5E35" w14:textId="77777777" w:rsidTr="00960C2B">
        <w:tc>
          <w:tcPr>
            <w:tcW w:w="2263" w:type="dxa"/>
          </w:tcPr>
          <w:p w14:paraId="5D542E1A" w14:textId="77777777" w:rsidR="00243FEC" w:rsidRPr="00B40017" w:rsidRDefault="00243FEC" w:rsidP="00960C2B">
            <w:r w:rsidRPr="00B40017">
              <w:t>reset</w:t>
            </w:r>
          </w:p>
        </w:tc>
        <w:tc>
          <w:tcPr>
            <w:tcW w:w="6663" w:type="dxa"/>
          </w:tcPr>
          <w:p w14:paraId="01798AB8" w14:textId="77777777" w:rsidR="00243FEC" w:rsidRPr="00243FEC" w:rsidRDefault="00243FEC" w:rsidP="00960C2B">
            <w:pPr>
              <w:rPr>
                <w:lang w:val="en-US"/>
              </w:rPr>
            </w:pPr>
            <w:r w:rsidRPr="00243FEC">
              <w:rPr>
                <w:lang w:val="en-US"/>
              </w:rPr>
              <w:t>Reset current HEAD to the specified state.</w:t>
            </w:r>
          </w:p>
        </w:tc>
      </w:tr>
      <w:tr w:rsidR="00243FEC" w14:paraId="41B745F1" w14:textId="77777777" w:rsidTr="00960C2B">
        <w:tc>
          <w:tcPr>
            <w:tcW w:w="2263" w:type="dxa"/>
          </w:tcPr>
          <w:p w14:paraId="4AE9D4EC" w14:textId="77777777" w:rsidR="00243FEC" w:rsidRPr="00B40017" w:rsidRDefault="00243FEC" w:rsidP="00960C2B">
            <w:pPr>
              <w:ind w:firstLine="708"/>
            </w:pPr>
            <w:r w:rsidRPr="00B40017">
              <w:t>revert</w:t>
            </w:r>
          </w:p>
        </w:tc>
        <w:tc>
          <w:tcPr>
            <w:tcW w:w="6663" w:type="dxa"/>
          </w:tcPr>
          <w:p w14:paraId="079A3386" w14:textId="77777777" w:rsidR="00243FEC" w:rsidRPr="00B40017" w:rsidRDefault="00243FEC" w:rsidP="00960C2B">
            <w:r w:rsidRPr="00B40017">
              <w:t>Revert some existing commits.</w:t>
            </w:r>
          </w:p>
        </w:tc>
      </w:tr>
      <w:tr w:rsidR="00243FEC" w:rsidRPr="00016681" w14:paraId="5CE67E71" w14:textId="77777777" w:rsidTr="00960C2B">
        <w:tc>
          <w:tcPr>
            <w:tcW w:w="2263" w:type="dxa"/>
          </w:tcPr>
          <w:p w14:paraId="2F02F31D" w14:textId="77777777" w:rsidR="00243FEC" w:rsidRPr="00B40017" w:rsidRDefault="00243FEC" w:rsidP="00960C2B">
            <w:r w:rsidRPr="00B40017">
              <w:t>rm</w:t>
            </w:r>
          </w:p>
        </w:tc>
        <w:tc>
          <w:tcPr>
            <w:tcW w:w="6663" w:type="dxa"/>
          </w:tcPr>
          <w:p w14:paraId="1F355ABB" w14:textId="77777777" w:rsidR="00243FEC" w:rsidRPr="00243FEC" w:rsidRDefault="00243FEC" w:rsidP="00960C2B">
            <w:pPr>
              <w:rPr>
                <w:lang w:val="en-US"/>
              </w:rPr>
            </w:pPr>
            <w:r w:rsidRPr="00243FEC">
              <w:rPr>
                <w:lang w:val="en-US"/>
              </w:rPr>
              <w:t>Remove files from the working tree and from the index.</w:t>
            </w:r>
          </w:p>
        </w:tc>
      </w:tr>
      <w:tr w:rsidR="00243FEC" w:rsidRPr="00016681" w14:paraId="63D9F027" w14:textId="77777777" w:rsidTr="00960C2B">
        <w:tc>
          <w:tcPr>
            <w:tcW w:w="2263" w:type="dxa"/>
          </w:tcPr>
          <w:p w14:paraId="118D8BF9" w14:textId="77777777" w:rsidR="00243FEC" w:rsidRPr="00B40017" w:rsidRDefault="00243FEC" w:rsidP="00960C2B">
            <w:r w:rsidRPr="00B40017">
              <w:t>show</w:t>
            </w:r>
          </w:p>
        </w:tc>
        <w:tc>
          <w:tcPr>
            <w:tcW w:w="6663" w:type="dxa"/>
          </w:tcPr>
          <w:p w14:paraId="7E3F778A" w14:textId="77777777" w:rsidR="00243FEC" w:rsidRPr="00243FEC" w:rsidRDefault="00243FEC" w:rsidP="00960C2B">
            <w:pPr>
              <w:rPr>
                <w:lang w:val="en-US"/>
              </w:rPr>
            </w:pPr>
            <w:r w:rsidRPr="00243FEC">
              <w:rPr>
                <w:lang w:val="en-US"/>
              </w:rPr>
              <w:t>Show various types of objects.</w:t>
            </w:r>
          </w:p>
        </w:tc>
      </w:tr>
      <w:tr w:rsidR="00243FEC" w:rsidRPr="00016681" w14:paraId="6A495083" w14:textId="77777777" w:rsidTr="00960C2B">
        <w:tc>
          <w:tcPr>
            <w:tcW w:w="2263" w:type="dxa"/>
          </w:tcPr>
          <w:p w14:paraId="3ADEEE4C" w14:textId="77777777" w:rsidR="00243FEC" w:rsidRPr="00B40017" w:rsidRDefault="00243FEC" w:rsidP="00960C2B">
            <w:r w:rsidRPr="00B40017">
              <w:t>status</w:t>
            </w:r>
          </w:p>
        </w:tc>
        <w:tc>
          <w:tcPr>
            <w:tcW w:w="6663" w:type="dxa"/>
          </w:tcPr>
          <w:p w14:paraId="1568A331" w14:textId="77777777" w:rsidR="00243FEC" w:rsidRPr="00243FEC" w:rsidRDefault="00243FEC" w:rsidP="00960C2B">
            <w:pPr>
              <w:rPr>
                <w:lang w:val="en-US"/>
              </w:rPr>
            </w:pPr>
            <w:r w:rsidRPr="00243FEC">
              <w:rPr>
                <w:lang w:val="en-US"/>
              </w:rPr>
              <w:t>Show the working tree status.</w:t>
            </w:r>
          </w:p>
        </w:tc>
      </w:tr>
      <w:tr w:rsidR="00243FEC" w:rsidRPr="00016681" w14:paraId="0C8B8584" w14:textId="77777777" w:rsidTr="00960C2B">
        <w:tc>
          <w:tcPr>
            <w:tcW w:w="2263" w:type="dxa"/>
          </w:tcPr>
          <w:p w14:paraId="19A296E5" w14:textId="77777777" w:rsidR="00243FEC" w:rsidRPr="00B40017" w:rsidRDefault="00243FEC" w:rsidP="00960C2B">
            <w:r w:rsidRPr="00B40017">
              <w:t>submodule</w:t>
            </w:r>
          </w:p>
        </w:tc>
        <w:tc>
          <w:tcPr>
            <w:tcW w:w="6663" w:type="dxa"/>
          </w:tcPr>
          <w:p w14:paraId="0D8398D9" w14:textId="77777777" w:rsidR="00243FEC" w:rsidRPr="00243FEC" w:rsidRDefault="00243FEC" w:rsidP="00960C2B">
            <w:pPr>
              <w:rPr>
                <w:lang w:val="en-US"/>
              </w:rPr>
            </w:pPr>
            <w:r w:rsidRPr="00243FEC">
              <w:rPr>
                <w:lang w:val="en-US"/>
              </w:rPr>
              <w:t>Initialize, update, or inspect submodules.</w:t>
            </w:r>
          </w:p>
        </w:tc>
      </w:tr>
      <w:tr w:rsidR="00243FEC" w:rsidRPr="00016681" w14:paraId="6F1DCE86" w14:textId="77777777" w:rsidTr="00960C2B">
        <w:tc>
          <w:tcPr>
            <w:tcW w:w="2263" w:type="dxa"/>
          </w:tcPr>
          <w:p w14:paraId="5F8DD3C5" w14:textId="77777777" w:rsidR="00243FEC" w:rsidRPr="00B40017" w:rsidRDefault="00243FEC" w:rsidP="00960C2B">
            <w:pPr>
              <w:ind w:firstLine="708"/>
            </w:pPr>
            <w:r w:rsidRPr="00B40017">
              <w:t>subtree</w:t>
            </w:r>
          </w:p>
        </w:tc>
        <w:tc>
          <w:tcPr>
            <w:tcW w:w="6663" w:type="dxa"/>
          </w:tcPr>
          <w:p w14:paraId="5F021CF5" w14:textId="77777777" w:rsidR="00243FEC" w:rsidRPr="00243FEC" w:rsidRDefault="00243FEC" w:rsidP="00960C2B">
            <w:pPr>
              <w:rPr>
                <w:lang w:val="en-US"/>
              </w:rPr>
            </w:pPr>
            <w:r w:rsidRPr="00243FEC">
              <w:rPr>
                <w:lang w:val="en-US"/>
              </w:rPr>
              <w:t>Merge subtrees and split repositories into subtrees.</w:t>
            </w:r>
          </w:p>
        </w:tc>
      </w:tr>
      <w:tr w:rsidR="00243FEC" w:rsidRPr="00016681" w14:paraId="0DB25B6B" w14:textId="77777777" w:rsidTr="00960C2B">
        <w:tc>
          <w:tcPr>
            <w:tcW w:w="2263" w:type="dxa"/>
          </w:tcPr>
          <w:p w14:paraId="6588DD9E" w14:textId="77777777" w:rsidR="00243FEC" w:rsidRPr="00B40017" w:rsidRDefault="00243FEC" w:rsidP="00960C2B">
            <w:r w:rsidRPr="00B40017">
              <w:t>tag</w:t>
            </w:r>
          </w:p>
        </w:tc>
        <w:tc>
          <w:tcPr>
            <w:tcW w:w="6663" w:type="dxa"/>
          </w:tcPr>
          <w:p w14:paraId="4EAAE8D0" w14:textId="77777777" w:rsidR="00243FEC" w:rsidRPr="00243FEC" w:rsidRDefault="00243FEC" w:rsidP="00960C2B">
            <w:pPr>
              <w:rPr>
                <w:lang w:val="en-US"/>
              </w:rPr>
            </w:pPr>
            <w:r w:rsidRPr="00243FEC">
              <w:rPr>
                <w:lang w:val="en-US"/>
              </w:rPr>
              <w:t>Create, list, delete, or verify a tagged object.</w:t>
            </w:r>
          </w:p>
        </w:tc>
      </w:tr>
      <w:tr w:rsidR="00243FEC" w14:paraId="6FC4CC87" w14:textId="77777777" w:rsidTr="00960C2B">
        <w:tc>
          <w:tcPr>
            <w:tcW w:w="2263" w:type="dxa"/>
          </w:tcPr>
          <w:p w14:paraId="0E69C1E9" w14:textId="77777777" w:rsidR="00243FEC" w:rsidRPr="00B40017" w:rsidRDefault="00243FEC" w:rsidP="00960C2B">
            <w:pPr>
              <w:ind w:firstLine="708"/>
            </w:pPr>
            <w:r w:rsidRPr="00B40017">
              <w:t>worktree</w:t>
            </w:r>
          </w:p>
        </w:tc>
        <w:tc>
          <w:tcPr>
            <w:tcW w:w="6663" w:type="dxa"/>
          </w:tcPr>
          <w:p w14:paraId="0A40B74D" w14:textId="77777777" w:rsidR="00243FEC" w:rsidRPr="00B40017" w:rsidRDefault="00243FEC" w:rsidP="00960C2B">
            <w:r w:rsidRPr="00B40017">
              <w:t>Manage multiple working tree</w:t>
            </w:r>
          </w:p>
        </w:tc>
      </w:tr>
    </w:tbl>
    <w:p w14:paraId="6BE742CA" w14:textId="77777777" w:rsidR="00243FEC" w:rsidRDefault="00243FEC" w:rsidP="00243FEC">
      <w:pPr>
        <w:rPr>
          <w:lang w:eastAsia="fr-FR"/>
        </w:rPr>
      </w:pPr>
      <w:r w:rsidRPr="00B40017">
        <w:rPr>
          <w:lang w:eastAsia="fr-FR"/>
        </w:rPr>
        <w:t>Porcelain Commands in Gi</w:t>
      </w:r>
      <w:r>
        <w:rPr>
          <w:lang w:eastAsia="fr-FR"/>
        </w:rPr>
        <w:t>t</w:t>
      </w:r>
    </w:p>
    <w:p w14:paraId="21FA2104" w14:textId="77777777" w:rsidR="00243FEC" w:rsidRDefault="00243FEC" w:rsidP="00243FEC"/>
    <w:p w14:paraId="13D16402" w14:textId="77777777" w:rsidR="00243FEC" w:rsidRDefault="00243FEC" w:rsidP="00243FEC"/>
    <w:p w14:paraId="62F65420" w14:textId="77777777" w:rsidR="00243FEC" w:rsidRPr="00243FEC" w:rsidRDefault="00243FEC" w:rsidP="00243FEC">
      <w:pPr>
        <w:rPr>
          <w:lang w:val="en-US"/>
        </w:rPr>
      </w:pPr>
      <w:r w:rsidRPr="00243FEC">
        <w:rPr>
          <w:lang w:val="en-US"/>
        </w:rPr>
        <w:t>Table 4-3 shows the same categorization for the plumbing commands. These commands have names</w:t>
      </w:r>
    </w:p>
    <w:p w14:paraId="1F0640B2" w14:textId="77777777" w:rsidR="00243FEC" w:rsidRPr="00243FEC" w:rsidRDefault="00243FEC" w:rsidP="00243FEC">
      <w:pPr>
        <w:rPr>
          <w:lang w:val="en-US"/>
        </w:rPr>
      </w:pPr>
      <w:r w:rsidRPr="00243FEC">
        <w:rPr>
          <w:lang w:val="en-US"/>
        </w:rPr>
        <w:t>that indicate an action and an object to operate against as opposed to the simpler naming of the</w:t>
      </w:r>
    </w:p>
    <w:p w14:paraId="4DECA3D0" w14:textId="77777777" w:rsidR="00243FEC" w:rsidRDefault="00243FEC" w:rsidP="00243FEC">
      <w:r>
        <w:t>porcelain commands.</w:t>
      </w:r>
    </w:p>
    <w:p w14:paraId="0A55306B" w14:textId="77777777" w:rsidR="00243FEC" w:rsidRDefault="00243FEC" w:rsidP="00243FEC"/>
    <w:p w14:paraId="012F21C9" w14:textId="77777777" w:rsidR="00243FEC" w:rsidRDefault="00243FEC" w:rsidP="00243FEC">
      <w:pPr>
        <w:rPr>
          <w:lang w:eastAsia="fr-FR"/>
        </w:rPr>
      </w:pPr>
      <w:r w:rsidRPr="009B5CD8">
        <w:rPr>
          <w:noProof/>
          <w:lang w:eastAsia="fr-FR"/>
        </w:rPr>
        <w:lastRenderedPageBreak/>
        <w:drawing>
          <wp:inline distT="0" distB="0" distL="0" distR="0" wp14:anchorId="21F0323A" wp14:editId="16C3943E">
            <wp:extent cx="5760720" cy="3721959"/>
            <wp:effectExtent l="0" t="0" r="0" b="0"/>
            <wp:docPr id="2138613617" name="Picture 213861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721959"/>
                    </a:xfrm>
                    <a:prstGeom prst="rect">
                      <a:avLst/>
                    </a:prstGeom>
                    <a:noFill/>
                    <a:ln>
                      <a:noFill/>
                    </a:ln>
                  </pic:spPr>
                </pic:pic>
              </a:graphicData>
            </a:graphic>
          </wp:inline>
        </w:drawing>
      </w:r>
    </w:p>
    <w:p w14:paraId="082FD63E" w14:textId="77777777" w:rsidR="00243FEC" w:rsidRDefault="00243FEC" w:rsidP="00243FEC">
      <w:pPr>
        <w:rPr>
          <w:lang w:eastAsia="fr-FR"/>
        </w:rPr>
      </w:pPr>
    </w:p>
    <w:p w14:paraId="2E3AC12C" w14:textId="77777777" w:rsidR="00243FEC" w:rsidRPr="00243FEC" w:rsidRDefault="00243FEC" w:rsidP="00243FEC">
      <w:pPr>
        <w:rPr>
          <w:lang w:val="en-US"/>
        </w:rPr>
      </w:pPr>
      <w:r w:rsidRPr="00243FEC">
        <w:rPr>
          <w:lang w:val="en-US"/>
        </w:rPr>
        <w:t>Specifying Arguments</w:t>
      </w:r>
    </w:p>
    <w:p w14:paraId="1F118041" w14:textId="77777777" w:rsidR="00243FEC" w:rsidRPr="00243FEC" w:rsidRDefault="00243FEC" w:rsidP="00243FEC">
      <w:pPr>
        <w:rPr>
          <w:lang w:val="en-US"/>
        </w:rPr>
      </w:pPr>
    </w:p>
    <w:p w14:paraId="7D71EF7A" w14:textId="77777777" w:rsidR="00243FEC" w:rsidRPr="00243FEC" w:rsidRDefault="00243FEC" w:rsidP="00243FEC">
      <w:pPr>
        <w:rPr>
          <w:lang w:val="en-US"/>
        </w:rPr>
      </w:pPr>
      <w:r w:rsidRPr="00243FEC">
        <w:rPr>
          <w:lang w:val="en-US"/>
        </w:rPr>
        <w:t xml:space="preserve">Arguments supplied either to Git or to Git commands can be abbreviated as a single letter or spelled out as words. One important note here is that if the argument is spelled out, you must precede it with two hyphens, as in </w:t>
      </w:r>
      <w:r w:rsidRPr="00243FEC">
        <w:rPr>
          <w:rFonts w:ascii="CourierStd" w:hAnsi="CourierStd" w:cs="CourierStd"/>
          <w:sz w:val="17"/>
          <w:szCs w:val="17"/>
          <w:lang w:val="en-US"/>
        </w:rPr>
        <w:t>--global</w:t>
      </w:r>
      <w:r w:rsidRPr="00243FEC">
        <w:rPr>
          <w:lang w:val="en-US"/>
        </w:rPr>
        <w:t xml:space="preserve">. If the argument is abbreviated, only one hyphen is required, as in </w:t>
      </w:r>
      <w:r w:rsidRPr="00243FEC">
        <w:rPr>
          <w:rFonts w:ascii="SabonLTStd-Italic" w:hAnsi="SabonLTStd-Italic" w:cs="SabonLTStd-Italic"/>
          <w:i/>
          <w:iCs/>
          <w:lang w:val="en-US"/>
        </w:rPr>
        <w:t>-a</w:t>
      </w:r>
      <w:r w:rsidRPr="00243FEC">
        <w:rPr>
          <w:lang w:val="en-US"/>
        </w:rPr>
        <w:t xml:space="preserve">. Abbreviated arguments may be passed together, as in </w:t>
      </w:r>
      <w:r w:rsidRPr="00243FEC">
        <w:rPr>
          <w:rFonts w:ascii="CourierStd" w:hAnsi="CourierStd" w:cs="CourierStd"/>
          <w:sz w:val="17"/>
          <w:szCs w:val="17"/>
          <w:lang w:val="en-US"/>
        </w:rPr>
        <w:t xml:space="preserve">-am </w:t>
      </w:r>
      <w:r w:rsidRPr="00243FEC">
        <w:rPr>
          <w:lang w:val="en-US"/>
        </w:rPr>
        <w:t xml:space="preserve">instead of </w:t>
      </w:r>
      <w:r w:rsidRPr="00243FEC">
        <w:rPr>
          <w:rFonts w:ascii="CourierStd" w:hAnsi="CourierStd" w:cs="CourierStd"/>
          <w:sz w:val="17"/>
          <w:szCs w:val="17"/>
          <w:lang w:val="en-US"/>
        </w:rPr>
        <w:t>-a -m</w:t>
      </w:r>
      <w:r w:rsidRPr="00243FEC">
        <w:rPr>
          <w:lang w:val="en-US"/>
        </w:rPr>
        <w:t>. When arguments are combined in this way, the ordering is important. If the first argument requires a value, then the second argument may be taken as the required value instead of an additional argument.</w:t>
      </w:r>
    </w:p>
    <w:p w14:paraId="16FD03D0" w14:textId="77777777" w:rsidR="00243FEC" w:rsidRPr="00243FEC" w:rsidRDefault="00243FEC" w:rsidP="00243FEC">
      <w:pPr>
        <w:rPr>
          <w:lang w:val="en-US"/>
        </w:rPr>
      </w:pPr>
    </w:p>
    <w:p w14:paraId="0387EE66" w14:textId="77777777" w:rsidR="00243FEC" w:rsidRPr="00243FEC" w:rsidRDefault="00243FEC" w:rsidP="00243FEC">
      <w:pPr>
        <w:rPr>
          <w:lang w:val="en-US"/>
        </w:rPr>
      </w:pPr>
    </w:p>
    <w:p w14:paraId="10D17C80" w14:textId="77777777" w:rsidR="00243FEC" w:rsidRDefault="00243FEC" w:rsidP="00243FEC">
      <w:pPr>
        <w:pStyle w:val="Heading2"/>
      </w:pPr>
      <w:bookmarkStart w:id="44" w:name="_Toc157382061"/>
      <w:r>
        <w:t>Common Commands</w:t>
      </w:r>
      <w:bookmarkEnd w:id="44"/>
    </w:p>
    <w:p w14:paraId="4FA1EBE1" w14:textId="77777777" w:rsidR="00243FEC" w:rsidRDefault="00243FEC" w:rsidP="00243FEC">
      <w:pPr>
        <w:pStyle w:val="NoSpacing"/>
      </w:pPr>
    </w:p>
    <w:tbl>
      <w:tblPr>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0"/>
        <w:gridCol w:w="6600"/>
      </w:tblGrid>
      <w:tr w:rsidR="00243FEC" w:rsidRPr="00016681" w14:paraId="66F76BCE" w14:textId="77777777" w:rsidTr="00960C2B">
        <w:trPr>
          <w:trHeight w:val="300"/>
        </w:trPr>
        <w:tc>
          <w:tcPr>
            <w:tcW w:w="2360" w:type="dxa"/>
            <w:shd w:val="clear" w:color="auto" w:fill="auto"/>
            <w:noWrap/>
            <w:hideMark/>
          </w:tcPr>
          <w:p w14:paraId="11E2E51E" w14:textId="77777777" w:rsidR="00243FEC" w:rsidRPr="004D65D4" w:rsidRDefault="00243FEC" w:rsidP="00960C2B">
            <w:pPr>
              <w:rPr>
                <w:lang w:eastAsia="fr-FR"/>
              </w:rPr>
            </w:pPr>
            <w:r w:rsidRPr="004D65D4">
              <w:rPr>
                <w:lang w:eastAsia="fr-FR"/>
              </w:rPr>
              <w:t>add</w:t>
            </w:r>
          </w:p>
        </w:tc>
        <w:tc>
          <w:tcPr>
            <w:tcW w:w="6600" w:type="dxa"/>
            <w:shd w:val="clear" w:color="auto" w:fill="auto"/>
            <w:noWrap/>
            <w:hideMark/>
          </w:tcPr>
          <w:p w14:paraId="487C6339" w14:textId="77777777" w:rsidR="00243FEC" w:rsidRPr="00243FEC" w:rsidRDefault="00243FEC" w:rsidP="00960C2B">
            <w:pPr>
              <w:rPr>
                <w:lang w:val="en-US" w:eastAsia="fr-FR"/>
              </w:rPr>
            </w:pPr>
            <w:r w:rsidRPr="00243FEC">
              <w:rPr>
                <w:lang w:val="en-US" w:eastAsia="fr-FR"/>
              </w:rPr>
              <w:t>Add file contents to the index.</w:t>
            </w:r>
          </w:p>
        </w:tc>
      </w:tr>
      <w:tr w:rsidR="00243FEC" w:rsidRPr="00016681" w14:paraId="689B6155" w14:textId="77777777" w:rsidTr="00960C2B">
        <w:trPr>
          <w:trHeight w:val="300"/>
        </w:trPr>
        <w:tc>
          <w:tcPr>
            <w:tcW w:w="2360" w:type="dxa"/>
            <w:shd w:val="clear" w:color="auto" w:fill="auto"/>
            <w:noWrap/>
            <w:hideMark/>
          </w:tcPr>
          <w:p w14:paraId="3CEF9F78" w14:textId="77777777" w:rsidR="00243FEC" w:rsidRPr="004D65D4" w:rsidRDefault="00243FEC" w:rsidP="00960C2B">
            <w:pPr>
              <w:rPr>
                <w:lang w:eastAsia="fr-FR"/>
              </w:rPr>
            </w:pPr>
            <w:r w:rsidRPr="004D65D4">
              <w:rPr>
                <w:lang w:eastAsia="fr-FR"/>
              </w:rPr>
              <w:t>bisect</w:t>
            </w:r>
          </w:p>
        </w:tc>
        <w:tc>
          <w:tcPr>
            <w:tcW w:w="6600" w:type="dxa"/>
            <w:shd w:val="clear" w:color="auto" w:fill="auto"/>
            <w:noWrap/>
            <w:hideMark/>
          </w:tcPr>
          <w:p w14:paraId="4FC58C12" w14:textId="77777777" w:rsidR="00243FEC" w:rsidRPr="00243FEC" w:rsidRDefault="00243FEC" w:rsidP="00960C2B">
            <w:pPr>
              <w:rPr>
                <w:lang w:val="en-US" w:eastAsia="fr-FR"/>
              </w:rPr>
            </w:pPr>
            <w:r w:rsidRPr="00243FEC">
              <w:rPr>
                <w:lang w:val="en-US" w:eastAsia="fr-FR"/>
              </w:rPr>
              <w:t>Find by binary search the change that introduced a bug.</w:t>
            </w:r>
          </w:p>
        </w:tc>
      </w:tr>
      <w:tr w:rsidR="00243FEC" w:rsidRPr="00016681" w14:paraId="28AF9A70" w14:textId="77777777" w:rsidTr="00960C2B">
        <w:trPr>
          <w:trHeight w:val="300"/>
        </w:trPr>
        <w:tc>
          <w:tcPr>
            <w:tcW w:w="2360" w:type="dxa"/>
            <w:shd w:val="clear" w:color="auto" w:fill="auto"/>
            <w:noWrap/>
            <w:hideMark/>
          </w:tcPr>
          <w:p w14:paraId="2BF1EF11" w14:textId="77777777" w:rsidR="00243FEC" w:rsidRPr="004D65D4" w:rsidRDefault="00243FEC" w:rsidP="00960C2B">
            <w:pPr>
              <w:rPr>
                <w:lang w:eastAsia="fr-FR"/>
              </w:rPr>
            </w:pPr>
            <w:r w:rsidRPr="004D65D4">
              <w:rPr>
                <w:lang w:eastAsia="fr-FR"/>
              </w:rPr>
              <w:t>branch</w:t>
            </w:r>
          </w:p>
        </w:tc>
        <w:tc>
          <w:tcPr>
            <w:tcW w:w="6600" w:type="dxa"/>
            <w:shd w:val="clear" w:color="auto" w:fill="auto"/>
            <w:noWrap/>
            <w:hideMark/>
          </w:tcPr>
          <w:p w14:paraId="7B6D3C4F" w14:textId="77777777" w:rsidR="00243FEC" w:rsidRPr="00243FEC" w:rsidRDefault="00243FEC" w:rsidP="00960C2B">
            <w:pPr>
              <w:rPr>
                <w:lang w:val="en-US" w:eastAsia="fr-FR"/>
              </w:rPr>
            </w:pPr>
            <w:r w:rsidRPr="00243FEC">
              <w:rPr>
                <w:lang w:val="en-US" w:eastAsia="fr-FR"/>
              </w:rPr>
              <w:t>List, create, or delete branches.</w:t>
            </w:r>
          </w:p>
        </w:tc>
      </w:tr>
      <w:tr w:rsidR="00243FEC" w:rsidRPr="00016681" w14:paraId="59224F21" w14:textId="77777777" w:rsidTr="00960C2B">
        <w:trPr>
          <w:trHeight w:val="300"/>
        </w:trPr>
        <w:tc>
          <w:tcPr>
            <w:tcW w:w="2360" w:type="dxa"/>
            <w:shd w:val="clear" w:color="auto" w:fill="auto"/>
            <w:noWrap/>
            <w:hideMark/>
          </w:tcPr>
          <w:p w14:paraId="73C4785A" w14:textId="77777777" w:rsidR="00243FEC" w:rsidRPr="004D65D4" w:rsidRDefault="00243FEC" w:rsidP="00960C2B">
            <w:pPr>
              <w:rPr>
                <w:lang w:eastAsia="fr-FR"/>
              </w:rPr>
            </w:pPr>
            <w:r w:rsidRPr="004D65D4">
              <w:rPr>
                <w:lang w:eastAsia="fr-FR"/>
              </w:rPr>
              <w:t>checkout</w:t>
            </w:r>
          </w:p>
        </w:tc>
        <w:tc>
          <w:tcPr>
            <w:tcW w:w="6600" w:type="dxa"/>
            <w:shd w:val="clear" w:color="auto" w:fill="auto"/>
            <w:noWrap/>
            <w:hideMark/>
          </w:tcPr>
          <w:p w14:paraId="534A0157" w14:textId="77777777" w:rsidR="00243FEC" w:rsidRPr="00243FEC" w:rsidRDefault="00243FEC" w:rsidP="00960C2B">
            <w:pPr>
              <w:rPr>
                <w:lang w:val="en-US" w:eastAsia="fr-FR"/>
              </w:rPr>
            </w:pPr>
            <w:r w:rsidRPr="00243FEC">
              <w:rPr>
                <w:lang w:val="en-US" w:eastAsia="fr-FR"/>
              </w:rPr>
              <w:t>Switch branches or restore working tree files.</w:t>
            </w:r>
          </w:p>
        </w:tc>
      </w:tr>
      <w:tr w:rsidR="00243FEC" w:rsidRPr="00016681" w14:paraId="5294F591" w14:textId="77777777" w:rsidTr="00960C2B">
        <w:trPr>
          <w:trHeight w:val="300"/>
        </w:trPr>
        <w:tc>
          <w:tcPr>
            <w:tcW w:w="2360" w:type="dxa"/>
            <w:shd w:val="clear" w:color="auto" w:fill="auto"/>
            <w:noWrap/>
            <w:hideMark/>
          </w:tcPr>
          <w:p w14:paraId="14428DBE" w14:textId="77777777" w:rsidR="00243FEC" w:rsidRPr="004D65D4" w:rsidRDefault="00243FEC" w:rsidP="00960C2B">
            <w:pPr>
              <w:rPr>
                <w:lang w:eastAsia="fr-FR"/>
              </w:rPr>
            </w:pPr>
            <w:r w:rsidRPr="004D65D4">
              <w:rPr>
                <w:lang w:eastAsia="fr-FR"/>
              </w:rPr>
              <w:lastRenderedPageBreak/>
              <w:t>cherry</w:t>
            </w:r>
          </w:p>
        </w:tc>
        <w:tc>
          <w:tcPr>
            <w:tcW w:w="6600" w:type="dxa"/>
            <w:shd w:val="clear" w:color="auto" w:fill="auto"/>
            <w:noWrap/>
            <w:hideMark/>
          </w:tcPr>
          <w:p w14:paraId="584462F3" w14:textId="77777777" w:rsidR="00243FEC" w:rsidRPr="00243FEC" w:rsidRDefault="00243FEC" w:rsidP="00960C2B">
            <w:pPr>
              <w:rPr>
                <w:lang w:val="en-US" w:eastAsia="fr-FR"/>
              </w:rPr>
            </w:pPr>
            <w:r w:rsidRPr="00243FEC">
              <w:rPr>
                <w:lang w:val="en-US" w:eastAsia="fr-FR"/>
              </w:rPr>
              <w:t>Find commits yet to be applied to upstream (branch on the remote).</w:t>
            </w:r>
          </w:p>
        </w:tc>
      </w:tr>
      <w:tr w:rsidR="00243FEC" w:rsidRPr="00016681" w14:paraId="43A511A7" w14:textId="77777777" w:rsidTr="00960C2B">
        <w:trPr>
          <w:trHeight w:val="300"/>
        </w:trPr>
        <w:tc>
          <w:tcPr>
            <w:tcW w:w="2360" w:type="dxa"/>
            <w:shd w:val="clear" w:color="auto" w:fill="auto"/>
            <w:noWrap/>
            <w:hideMark/>
          </w:tcPr>
          <w:p w14:paraId="379DAE18" w14:textId="77777777" w:rsidR="00243FEC" w:rsidRPr="004D65D4" w:rsidRDefault="00243FEC" w:rsidP="00960C2B">
            <w:pPr>
              <w:rPr>
                <w:lang w:eastAsia="fr-FR"/>
              </w:rPr>
            </w:pPr>
            <w:r w:rsidRPr="004D65D4">
              <w:rPr>
                <w:lang w:eastAsia="fr-FR"/>
              </w:rPr>
              <w:t>cherry-pick</w:t>
            </w:r>
          </w:p>
        </w:tc>
        <w:tc>
          <w:tcPr>
            <w:tcW w:w="6600" w:type="dxa"/>
            <w:shd w:val="clear" w:color="auto" w:fill="auto"/>
            <w:noWrap/>
            <w:hideMark/>
          </w:tcPr>
          <w:p w14:paraId="372C9035" w14:textId="77777777" w:rsidR="00243FEC" w:rsidRPr="00243FEC" w:rsidRDefault="00243FEC" w:rsidP="00960C2B">
            <w:pPr>
              <w:rPr>
                <w:lang w:val="en-US" w:eastAsia="fr-FR"/>
              </w:rPr>
            </w:pPr>
            <w:r w:rsidRPr="00243FEC">
              <w:rPr>
                <w:lang w:val="en-US" w:eastAsia="fr-FR"/>
              </w:rPr>
              <w:t>Apply the changes introduced by some existing commits.</w:t>
            </w:r>
          </w:p>
        </w:tc>
      </w:tr>
      <w:tr w:rsidR="00243FEC" w:rsidRPr="00016681" w14:paraId="7ACA0984" w14:textId="77777777" w:rsidTr="00960C2B">
        <w:trPr>
          <w:trHeight w:val="300"/>
        </w:trPr>
        <w:tc>
          <w:tcPr>
            <w:tcW w:w="2360" w:type="dxa"/>
            <w:shd w:val="clear" w:color="auto" w:fill="auto"/>
            <w:noWrap/>
            <w:hideMark/>
          </w:tcPr>
          <w:p w14:paraId="2EA309B0" w14:textId="77777777" w:rsidR="00243FEC" w:rsidRPr="004D65D4" w:rsidRDefault="00243FEC" w:rsidP="00960C2B">
            <w:pPr>
              <w:rPr>
                <w:lang w:eastAsia="fr-FR"/>
              </w:rPr>
            </w:pPr>
            <w:r w:rsidRPr="004D65D4">
              <w:rPr>
                <w:lang w:eastAsia="fr-FR"/>
              </w:rPr>
              <w:t>clone</w:t>
            </w:r>
          </w:p>
        </w:tc>
        <w:tc>
          <w:tcPr>
            <w:tcW w:w="6600" w:type="dxa"/>
            <w:shd w:val="clear" w:color="auto" w:fill="auto"/>
            <w:noWrap/>
            <w:hideMark/>
          </w:tcPr>
          <w:p w14:paraId="3FB76C7F" w14:textId="77777777" w:rsidR="00243FEC" w:rsidRPr="00243FEC" w:rsidRDefault="00243FEC" w:rsidP="00960C2B">
            <w:pPr>
              <w:rPr>
                <w:lang w:val="en-US" w:eastAsia="fr-FR"/>
              </w:rPr>
            </w:pPr>
            <w:r w:rsidRPr="00243FEC">
              <w:rPr>
                <w:lang w:val="en-US" w:eastAsia="fr-FR"/>
              </w:rPr>
              <w:t>Clone a repository into a new directory.</w:t>
            </w:r>
          </w:p>
        </w:tc>
      </w:tr>
      <w:tr w:rsidR="00243FEC" w:rsidRPr="00016681" w14:paraId="0C3A7A00" w14:textId="77777777" w:rsidTr="00960C2B">
        <w:trPr>
          <w:trHeight w:val="300"/>
        </w:trPr>
        <w:tc>
          <w:tcPr>
            <w:tcW w:w="2360" w:type="dxa"/>
            <w:shd w:val="clear" w:color="auto" w:fill="auto"/>
            <w:noWrap/>
            <w:hideMark/>
          </w:tcPr>
          <w:p w14:paraId="33DC14CD" w14:textId="77777777" w:rsidR="00243FEC" w:rsidRPr="004D65D4" w:rsidRDefault="00243FEC" w:rsidP="00960C2B">
            <w:pPr>
              <w:rPr>
                <w:lang w:eastAsia="fr-FR"/>
              </w:rPr>
            </w:pPr>
            <w:r w:rsidRPr="004D65D4">
              <w:rPr>
                <w:lang w:eastAsia="fr-FR"/>
              </w:rPr>
              <w:t>commit</w:t>
            </w:r>
          </w:p>
        </w:tc>
        <w:tc>
          <w:tcPr>
            <w:tcW w:w="6600" w:type="dxa"/>
            <w:shd w:val="clear" w:color="auto" w:fill="auto"/>
            <w:noWrap/>
            <w:hideMark/>
          </w:tcPr>
          <w:p w14:paraId="1D16BC17" w14:textId="77777777" w:rsidR="00243FEC" w:rsidRPr="00243FEC" w:rsidRDefault="00243FEC" w:rsidP="00960C2B">
            <w:pPr>
              <w:rPr>
                <w:lang w:val="en-US" w:eastAsia="fr-FR"/>
              </w:rPr>
            </w:pPr>
            <w:r w:rsidRPr="00243FEC">
              <w:rPr>
                <w:lang w:val="en-US" w:eastAsia="fr-FR"/>
              </w:rPr>
              <w:t>Record changes to the repository.</w:t>
            </w:r>
          </w:p>
        </w:tc>
      </w:tr>
      <w:tr w:rsidR="00243FEC" w:rsidRPr="00016681" w14:paraId="724D02DC" w14:textId="77777777" w:rsidTr="00960C2B">
        <w:trPr>
          <w:trHeight w:val="300"/>
        </w:trPr>
        <w:tc>
          <w:tcPr>
            <w:tcW w:w="2360" w:type="dxa"/>
            <w:shd w:val="clear" w:color="auto" w:fill="auto"/>
            <w:noWrap/>
            <w:hideMark/>
          </w:tcPr>
          <w:p w14:paraId="3A671BF4" w14:textId="77777777" w:rsidR="00243FEC" w:rsidRPr="004D65D4" w:rsidRDefault="00243FEC" w:rsidP="00960C2B">
            <w:pPr>
              <w:rPr>
                <w:lang w:eastAsia="fr-FR"/>
              </w:rPr>
            </w:pPr>
            <w:r w:rsidRPr="004D65D4">
              <w:rPr>
                <w:lang w:eastAsia="fr-FR"/>
              </w:rPr>
              <w:t>config</w:t>
            </w:r>
          </w:p>
        </w:tc>
        <w:tc>
          <w:tcPr>
            <w:tcW w:w="6600" w:type="dxa"/>
            <w:shd w:val="clear" w:color="auto" w:fill="auto"/>
            <w:noWrap/>
            <w:hideMark/>
          </w:tcPr>
          <w:p w14:paraId="20A84432" w14:textId="77777777" w:rsidR="00243FEC" w:rsidRPr="00243FEC" w:rsidRDefault="00243FEC" w:rsidP="00960C2B">
            <w:pPr>
              <w:rPr>
                <w:lang w:val="en-US" w:eastAsia="fr-FR"/>
              </w:rPr>
            </w:pPr>
            <w:r w:rsidRPr="00243FEC">
              <w:rPr>
                <w:lang w:val="en-US" w:eastAsia="fr-FR"/>
              </w:rPr>
              <w:t>Get and set repository or global options.</w:t>
            </w:r>
          </w:p>
        </w:tc>
      </w:tr>
      <w:tr w:rsidR="00243FEC" w:rsidRPr="00016681" w14:paraId="218406E2" w14:textId="77777777" w:rsidTr="00960C2B">
        <w:trPr>
          <w:trHeight w:val="300"/>
        </w:trPr>
        <w:tc>
          <w:tcPr>
            <w:tcW w:w="2360" w:type="dxa"/>
            <w:shd w:val="clear" w:color="auto" w:fill="auto"/>
            <w:noWrap/>
            <w:hideMark/>
          </w:tcPr>
          <w:p w14:paraId="0F73A3D1" w14:textId="77777777" w:rsidR="00243FEC" w:rsidRPr="004D65D4" w:rsidRDefault="00243FEC" w:rsidP="00960C2B">
            <w:pPr>
              <w:rPr>
                <w:lang w:eastAsia="fr-FR"/>
              </w:rPr>
            </w:pPr>
            <w:r w:rsidRPr="004D65D4">
              <w:rPr>
                <w:lang w:eastAsia="fr-FR"/>
              </w:rPr>
              <w:t>diff</w:t>
            </w:r>
          </w:p>
        </w:tc>
        <w:tc>
          <w:tcPr>
            <w:tcW w:w="6600" w:type="dxa"/>
            <w:shd w:val="clear" w:color="auto" w:fill="auto"/>
            <w:noWrap/>
            <w:hideMark/>
          </w:tcPr>
          <w:p w14:paraId="62603FFF" w14:textId="77777777" w:rsidR="00243FEC" w:rsidRPr="00243FEC" w:rsidRDefault="00243FEC" w:rsidP="00960C2B">
            <w:pPr>
              <w:rPr>
                <w:lang w:val="en-US" w:eastAsia="fr-FR"/>
              </w:rPr>
            </w:pPr>
            <w:r w:rsidRPr="00243FEC">
              <w:rPr>
                <w:lang w:val="en-US" w:eastAsia="fr-FR"/>
              </w:rPr>
              <w:t>Show changes between commits, commits and working tree, and so on.</w:t>
            </w:r>
          </w:p>
        </w:tc>
      </w:tr>
      <w:tr w:rsidR="00243FEC" w:rsidRPr="00016681" w14:paraId="4FBB7180" w14:textId="77777777" w:rsidTr="00960C2B">
        <w:trPr>
          <w:trHeight w:val="300"/>
        </w:trPr>
        <w:tc>
          <w:tcPr>
            <w:tcW w:w="2360" w:type="dxa"/>
            <w:shd w:val="clear" w:color="auto" w:fill="auto"/>
            <w:noWrap/>
            <w:hideMark/>
          </w:tcPr>
          <w:p w14:paraId="6108DF7F" w14:textId="77777777" w:rsidR="00243FEC" w:rsidRPr="004D65D4" w:rsidRDefault="00243FEC" w:rsidP="00960C2B">
            <w:pPr>
              <w:rPr>
                <w:lang w:eastAsia="fr-FR"/>
              </w:rPr>
            </w:pPr>
            <w:r w:rsidRPr="004D65D4">
              <w:rPr>
                <w:lang w:eastAsia="fr-FR"/>
              </w:rPr>
              <w:t>fetch</w:t>
            </w:r>
          </w:p>
        </w:tc>
        <w:tc>
          <w:tcPr>
            <w:tcW w:w="6600" w:type="dxa"/>
            <w:shd w:val="clear" w:color="auto" w:fill="auto"/>
            <w:noWrap/>
            <w:hideMark/>
          </w:tcPr>
          <w:p w14:paraId="2C72EB59" w14:textId="77777777" w:rsidR="00243FEC" w:rsidRPr="00243FEC" w:rsidRDefault="00243FEC" w:rsidP="00960C2B">
            <w:pPr>
              <w:rPr>
                <w:lang w:val="en-US" w:eastAsia="fr-FR"/>
              </w:rPr>
            </w:pPr>
            <w:r w:rsidRPr="00243FEC">
              <w:rPr>
                <w:lang w:val="en-US" w:eastAsia="fr-FR"/>
              </w:rPr>
              <w:t>Download objects and refs from another repository.</w:t>
            </w:r>
          </w:p>
        </w:tc>
      </w:tr>
      <w:tr w:rsidR="00243FEC" w:rsidRPr="00016681" w14:paraId="63E9572A" w14:textId="77777777" w:rsidTr="00960C2B">
        <w:trPr>
          <w:trHeight w:val="300"/>
        </w:trPr>
        <w:tc>
          <w:tcPr>
            <w:tcW w:w="2360" w:type="dxa"/>
            <w:shd w:val="clear" w:color="auto" w:fill="auto"/>
            <w:noWrap/>
            <w:hideMark/>
          </w:tcPr>
          <w:p w14:paraId="64FE0FDE" w14:textId="77777777" w:rsidR="00243FEC" w:rsidRPr="004D65D4" w:rsidRDefault="00243FEC" w:rsidP="00960C2B">
            <w:pPr>
              <w:rPr>
                <w:lang w:eastAsia="fr-FR"/>
              </w:rPr>
            </w:pPr>
            <w:r w:rsidRPr="004D65D4">
              <w:rPr>
                <w:lang w:eastAsia="fr-FR"/>
              </w:rPr>
              <w:t>grep</w:t>
            </w:r>
          </w:p>
        </w:tc>
        <w:tc>
          <w:tcPr>
            <w:tcW w:w="6600" w:type="dxa"/>
            <w:shd w:val="clear" w:color="auto" w:fill="auto"/>
            <w:noWrap/>
            <w:hideMark/>
          </w:tcPr>
          <w:p w14:paraId="01B3A5B9" w14:textId="77777777" w:rsidR="00243FEC" w:rsidRPr="00243FEC" w:rsidRDefault="00243FEC" w:rsidP="00960C2B">
            <w:pPr>
              <w:rPr>
                <w:lang w:val="en-US" w:eastAsia="fr-FR"/>
              </w:rPr>
            </w:pPr>
            <w:r w:rsidRPr="00243FEC">
              <w:rPr>
                <w:lang w:val="en-US" w:eastAsia="fr-FR"/>
              </w:rPr>
              <w:t>Print lines matching a pattern.</w:t>
            </w:r>
          </w:p>
        </w:tc>
      </w:tr>
      <w:tr w:rsidR="00243FEC" w:rsidRPr="004D65D4" w14:paraId="6AACFEAC" w14:textId="77777777" w:rsidTr="00960C2B">
        <w:trPr>
          <w:trHeight w:val="300"/>
        </w:trPr>
        <w:tc>
          <w:tcPr>
            <w:tcW w:w="2360" w:type="dxa"/>
            <w:shd w:val="clear" w:color="auto" w:fill="auto"/>
            <w:noWrap/>
            <w:hideMark/>
          </w:tcPr>
          <w:p w14:paraId="09C1BF81" w14:textId="77777777" w:rsidR="00243FEC" w:rsidRPr="004D65D4" w:rsidRDefault="00243FEC" w:rsidP="00960C2B">
            <w:pPr>
              <w:rPr>
                <w:lang w:eastAsia="fr-FR"/>
              </w:rPr>
            </w:pPr>
            <w:r w:rsidRPr="004D65D4">
              <w:rPr>
                <w:lang w:eastAsia="fr-FR"/>
              </w:rPr>
              <w:t>help</w:t>
            </w:r>
          </w:p>
        </w:tc>
        <w:tc>
          <w:tcPr>
            <w:tcW w:w="6600" w:type="dxa"/>
            <w:shd w:val="clear" w:color="auto" w:fill="auto"/>
            <w:noWrap/>
            <w:hideMark/>
          </w:tcPr>
          <w:p w14:paraId="68DC68CA" w14:textId="77777777" w:rsidR="00243FEC" w:rsidRPr="004D65D4" w:rsidRDefault="00243FEC" w:rsidP="00960C2B">
            <w:pPr>
              <w:rPr>
                <w:lang w:eastAsia="fr-FR"/>
              </w:rPr>
            </w:pPr>
            <w:r w:rsidRPr="004D65D4">
              <w:rPr>
                <w:lang w:eastAsia="fr-FR"/>
              </w:rPr>
              <w:t>Display help information.</w:t>
            </w:r>
          </w:p>
        </w:tc>
      </w:tr>
      <w:tr w:rsidR="00243FEC" w:rsidRPr="004D65D4" w14:paraId="487B572E" w14:textId="77777777" w:rsidTr="00960C2B">
        <w:trPr>
          <w:trHeight w:val="300"/>
        </w:trPr>
        <w:tc>
          <w:tcPr>
            <w:tcW w:w="2360" w:type="dxa"/>
            <w:shd w:val="clear" w:color="auto" w:fill="auto"/>
            <w:noWrap/>
            <w:hideMark/>
          </w:tcPr>
          <w:p w14:paraId="09B2FEE7" w14:textId="77777777" w:rsidR="00243FEC" w:rsidRPr="004D65D4" w:rsidRDefault="00243FEC" w:rsidP="00960C2B">
            <w:pPr>
              <w:rPr>
                <w:lang w:eastAsia="fr-FR"/>
              </w:rPr>
            </w:pPr>
            <w:r w:rsidRPr="004D65D4">
              <w:rPr>
                <w:lang w:eastAsia="fr-FR"/>
              </w:rPr>
              <w:t>log</w:t>
            </w:r>
          </w:p>
        </w:tc>
        <w:tc>
          <w:tcPr>
            <w:tcW w:w="6600" w:type="dxa"/>
            <w:shd w:val="clear" w:color="auto" w:fill="auto"/>
            <w:noWrap/>
            <w:hideMark/>
          </w:tcPr>
          <w:p w14:paraId="32E9A568" w14:textId="77777777" w:rsidR="00243FEC" w:rsidRPr="004D65D4" w:rsidRDefault="00243FEC" w:rsidP="00960C2B">
            <w:pPr>
              <w:rPr>
                <w:lang w:eastAsia="fr-FR"/>
              </w:rPr>
            </w:pPr>
            <w:r w:rsidRPr="004D65D4">
              <w:rPr>
                <w:lang w:eastAsia="fr-FR"/>
              </w:rPr>
              <w:t>Show commit logs.</w:t>
            </w:r>
          </w:p>
        </w:tc>
      </w:tr>
      <w:tr w:rsidR="00243FEC" w:rsidRPr="00016681" w14:paraId="1B8FDD29" w14:textId="77777777" w:rsidTr="00960C2B">
        <w:trPr>
          <w:trHeight w:val="300"/>
        </w:trPr>
        <w:tc>
          <w:tcPr>
            <w:tcW w:w="2360" w:type="dxa"/>
            <w:shd w:val="clear" w:color="auto" w:fill="auto"/>
            <w:noWrap/>
            <w:hideMark/>
          </w:tcPr>
          <w:p w14:paraId="3ECC55BB" w14:textId="77777777" w:rsidR="00243FEC" w:rsidRPr="004D65D4" w:rsidRDefault="00243FEC" w:rsidP="00960C2B">
            <w:pPr>
              <w:rPr>
                <w:lang w:eastAsia="fr-FR"/>
              </w:rPr>
            </w:pPr>
            <w:r w:rsidRPr="004D65D4">
              <w:rPr>
                <w:lang w:eastAsia="fr-FR"/>
              </w:rPr>
              <w:t>merge</w:t>
            </w:r>
          </w:p>
        </w:tc>
        <w:tc>
          <w:tcPr>
            <w:tcW w:w="6600" w:type="dxa"/>
            <w:shd w:val="clear" w:color="auto" w:fill="auto"/>
            <w:noWrap/>
            <w:hideMark/>
          </w:tcPr>
          <w:p w14:paraId="4001AE7E" w14:textId="77777777" w:rsidR="00243FEC" w:rsidRPr="00243FEC" w:rsidRDefault="00243FEC" w:rsidP="00960C2B">
            <w:pPr>
              <w:rPr>
                <w:lang w:val="en-US" w:eastAsia="fr-FR"/>
              </w:rPr>
            </w:pPr>
            <w:r w:rsidRPr="00243FEC">
              <w:rPr>
                <w:lang w:val="en-US" w:eastAsia="fr-FR"/>
              </w:rPr>
              <w:t>Join two or more development histories together.</w:t>
            </w:r>
          </w:p>
        </w:tc>
      </w:tr>
      <w:tr w:rsidR="00243FEC" w:rsidRPr="00016681" w14:paraId="50C51450" w14:textId="77777777" w:rsidTr="00960C2B">
        <w:trPr>
          <w:trHeight w:val="300"/>
        </w:trPr>
        <w:tc>
          <w:tcPr>
            <w:tcW w:w="2360" w:type="dxa"/>
            <w:shd w:val="clear" w:color="auto" w:fill="auto"/>
            <w:noWrap/>
            <w:hideMark/>
          </w:tcPr>
          <w:p w14:paraId="79242903" w14:textId="77777777" w:rsidR="00243FEC" w:rsidRPr="004D65D4" w:rsidRDefault="00243FEC" w:rsidP="00960C2B">
            <w:pPr>
              <w:rPr>
                <w:lang w:eastAsia="fr-FR"/>
              </w:rPr>
            </w:pPr>
            <w:r w:rsidRPr="004D65D4">
              <w:rPr>
                <w:lang w:eastAsia="fr-FR"/>
              </w:rPr>
              <w:t>mv</w:t>
            </w:r>
          </w:p>
        </w:tc>
        <w:tc>
          <w:tcPr>
            <w:tcW w:w="6600" w:type="dxa"/>
            <w:shd w:val="clear" w:color="auto" w:fill="auto"/>
            <w:noWrap/>
            <w:hideMark/>
          </w:tcPr>
          <w:p w14:paraId="7B463DFD" w14:textId="77777777" w:rsidR="00243FEC" w:rsidRPr="00243FEC" w:rsidRDefault="00243FEC" w:rsidP="00960C2B">
            <w:pPr>
              <w:rPr>
                <w:lang w:val="en-US" w:eastAsia="fr-FR"/>
              </w:rPr>
            </w:pPr>
            <w:r w:rsidRPr="00243FEC">
              <w:rPr>
                <w:lang w:val="en-US" w:eastAsia="fr-FR"/>
              </w:rPr>
              <w:t>Move or rename a file, directory, or symlink.</w:t>
            </w:r>
          </w:p>
        </w:tc>
      </w:tr>
      <w:tr w:rsidR="00243FEC" w:rsidRPr="00016681" w14:paraId="20E7B04E" w14:textId="77777777" w:rsidTr="00960C2B">
        <w:trPr>
          <w:trHeight w:val="300"/>
        </w:trPr>
        <w:tc>
          <w:tcPr>
            <w:tcW w:w="2360" w:type="dxa"/>
            <w:shd w:val="clear" w:color="auto" w:fill="auto"/>
            <w:noWrap/>
            <w:hideMark/>
          </w:tcPr>
          <w:p w14:paraId="33A90F37" w14:textId="77777777" w:rsidR="00243FEC" w:rsidRPr="004D65D4" w:rsidRDefault="00243FEC" w:rsidP="00960C2B">
            <w:pPr>
              <w:rPr>
                <w:lang w:eastAsia="fr-FR"/>
              </w:rPr>
            </w:pPr>
            <w:r w:rsidRPr="004D65D4">
              <w:rPr>
                <w:lang w:eastAsia="fr-FR"/>
              </w:rPr>
              <w:t>pull</w:t>
            </w:r>
          </w:p>
        </w:tc>
        <w:tc>
          <w:tcPr>
            <w:tcW w:w="6600" w:type="dxa"/>
            <w:shd w:val="clear" w:color="auto" w:fill="auto"/>
            <w:noWrap/>
            <w:hideMark/>
          </w:tcPr>
          <w:p w14:paraId="77B975C3" w14:textId="77777777" w:rsidR="00243FEC" w:rsidRPr="00243FEC" w:rsidRDefault="00243FEC" w:rsidP="00960C2B">
            <w:pPr>
              <w:rPr>
                <w:lang w:val="en-US" w:eastAsia="fr-FR"/>
              </w:rPr>
            </w:pPr>
            <w:r w:rsidRPr="00243FEC">
              <w:rPr>
                <w:lang w:val="en-US" w:eastAsia="fr-FR"/>
              </w:rPr>
              <w:t>Fetch from, or integrate with, another repository or a local branch.</w:t>
            </w:r>
          </w:p>
        </w:tc>
      </w:tr>
      <w:tr w:rsidR="00243FEC" w:rsidRPr="00016681" w14:paraId="20A32559" w14:textId="77777777" w:rsidTr="00960C2B">
        <w:trPr>
          <w:trHeight w:val="300"/>
        </w:trPr>
        <w:tc>
          <w:tcPr>
            <w:tcW w:w="2360" w:type="dxa"/>
            <w:shd w:val="clear" w:color="auto" w:fill="auto"/>
            <w:noWrap/>
            <w:hideMark/>
          </w:tcPr>
          <w:p w14:paraId="73635A8D" w14:textId="77777777" w:rsidR="00243FEC" w:rsidRPr="004D65D4" w:rsidRDefault="00243FEC" w:rsidP="00960C2B">
            <w:pPr>
              <w:rPr>
                <w:lang w:eastAsia="fr-FR"/>
              </w:rPr>
            </w:pPr>
            <w:r w:rsidRPr="004D65D4">
              <w:rPr>
                <w:lang w:eastAsia="fr-FR"/>
              </w:rPr>
              <w:t>push</w:t>
            </w:r>
          </w:p>
        </w:tc>
        <w:tc>
          <w:tcPr>
            <w:tcW w:w="6600" w:type="dxa"/>
            <w:shd w:val="clear" w:color="auto" w:fill="auto"/>
            <w:noWrap/>
            <w:hideMark/>
          </w:tcPr>
          <w:p w14:paraId="4595D898" w14:textId="77777777" w:rsidR="00243FEC" w:rsidRPr="00243FEC" w:rsidRDefault="00243FEC" w:rsidP="00960C2B">
            <w:pPr>
              <w:rPr>
                <w:lang w:val="en-US" w:eastAsia="fr-FR"/>
              </w:rPr>
            </w:pPr>
            <w:r w:rsidRPr="00243FEC">
              <w:rPr>
                <w:lang w:val="en-US" w:eastAsia="fr-FR"/>
              </w:rPr>
              <w:t>Update remote refs along with associated objects.</w:t>
            </w:r>
          </w:p>
        </w:tc>
      </w:tr>
      <w:tr w:rsidR="00243FEC" w:rsidRPr="00016681" w14:paraId="5D30D225" w14:textId="77777777" w:rsidTr="00960C2B">
        <w:trPr>
          <w:trHeight w:val="300"/>
        </w:trPr>
        <w:tc>
          <w:tcPr>
            <w:tcW w:w="2360" w:type="dxa"/>
            <w:shd w:val="clear" w:color="auto" w:fill="auto"/>
            <w:noWrap/>
            <w:hideMark/>
          </w:tcPr>
          <w:p w14:paraId="2DDC90EA" w14:textId="77777777" w:rsidR="00243FEC" w:rsidRPr="004D65D4" w:rsidRDefault="00243FEC" w:rsidP="00960C2B">
            <w:pPr>
              <w:rPr>
                <w:lang w:eastAsia="fr-FR"/>
              </w:rPr>
            </w:pPr>
            <w:r w:rsidRPr="004D65D4">
              <w:rPr>
                <w:lang w:eastAsia="fr-FR"/>
              </w:rPr>
              <w:t>rebase</w:t>
            </w:r>
          </w:p>
        </w:tc>
        <w:tc>
          <w:tcPr>
            <w:tcW w:w="6600" w:type="dxa"/>
            <w:shd w:val="clear" w:color="auto" w:fill="auto"/>
            <w:noWrap/>
            <w:hideMark/>
          </w:tcPr>
          <w:p w14:paraId="01B022B9" w14:textId="77777777" w:rsidR="00243FEC" w:rsidRPr="00243FEC" w:rsidRDefault="00243FEC" w:rsidP="00960C2B">
            <w:pPr>
              <w:rPr>
                <w:lang w:val="en-US" w:eastAsia="fr-FR"/>
              </w:rPr>
            </w:pPr>
            <w:r w:rsidRPr="00243FEC">
              <w:rPr>
                <w:lang w:val="en-US" w:eastAsia="fr-FR"/>
              </w:rPr>
              <w:t>Forward-port local commits to the updated upstream head.</w:t>
            </w:r>
          </w:p>
        </w:tc>
      </w:tr>
      <w:tr w:rsidR="00243FEC" w:rsidRPr="00016681" w14:paraId="35A53C57" w14:textId="77777777" w:rsidTr="00960C2B">
        <w:trPr>
          <w:trHeight w:val="300"/>
        </w:trPr>
        <w:tc>
          <w:tcPr>
            <w:tcW w:w="2360" w:type="dxa"/>
            <w:shd w:val="clear" w:color="auto" w:fill="auto"/>
            <w:noWrap/>
            <w:hideMark/>
          </w:tcPr>
          <w:p w14:paraId="34FAC576" w14:textId="77777777" w:rsidR="00243FEC" w:rsidRPr="004D65D4" w:rsidRDefault="00243FEC" w:rsidP="00960C2B">
            <w:pPr>
              <w:rPr>
                <w:lang w:eastAsia="fr-FR"/>
              </w:rPr>
            </w:pPr>
            <w:r w:rsidRPr="004D65D4">
              <w:rPr>
                <w:lang w:eastAsia="fr-FR"/>
              </w:rPr>
              <w:t>rerere</w:t>
            </w:r>
          </w:p>
        </w:tc>
        <w:tc>
          <w:tcPr>
            <w:tcW w:w="6600" w:type="dxa"/>
            <w:shd w:val="clear" w:color="auto" w:fill="auto"/>
            <w:noWrap/>
            <w:hideMark/>
          </w:tcPr>
          <w:p w14:paraId="13761F8E" w14:textId="77777777" w:rsidR="00243FEC" w:rsidRPr="00243FEC" w:rsidRDefault="00243FEC" w:rsidP="00960C2B">
            <w:pPr>
              <w:rPr>
                <w:lang w:val="en-US" w:eastAsia="fr-FR"/>
              </w:rPr>
            </w:pPr>
            <w:r w:rsidRPr="00243FEC">
              <w:rPr>
                <w:lang w:val="en-US" w:eastAsia="fr-FR"/>
              </w:rPr>
              <w:t>Reuse recorded resolution for merged conflicts.</w:t>
            </w:r>
          </w:p>
        </w:tc>
      </w:tr>
      <w:tr w:rsidR="00243FEC" w:rsidRPr="00016681" w14:paraId="1638BD40" w14:textId="77777777" w:rsidTr="00960C2B">
        <w:trPr>
          <w:trHeight w:val="300"/>
        </w:trPr>
        <w:tc>
          <w:tcPr>
            <w:tcW w:w="2360" w:type="dxa"/>
            <w:shd w:val="clear" w:color="auto" w:fill="auto"/>
            <w:noWrap/>
            <w:hideMark/>
          </w:tcPr>
          <w:p w14:paraId="1F08A076" w14:textId="77777777" w:rsidR="00243FEC" w:rsidRPr="004D65D4" w:rsidRDefault="00243FEC" w:rsidP="00960C2B">
            <w:pPr>
              <w:rPr>
                <w:lang w:eastAsia="fr-FR"/>
              </w:rPr>
            </w:pPr>
            <w:r w:rsidRPr="004D65D4">
              <w:rPr>
                <w:lang w:eastAsia="fr-FR"/>
              </w:rPr>
              <w:t>reset</w:t>
            </w:r>
          </w:p>
        </w:tc>
        <w:tc>
          <w:tcPr>
            <w:tcW w:w="6600" w:type="dxa"/>
            <w:shd w:val="clear" w:color="auto" w:fill="auto"/>
            <w:noWrap/>
            <w:hideMark/>
          </w:tcPr>
          <w:p w14:paraId="290093F4" w14:textId="77777777" w:rsidR="00243FEC" w:rsidRPr="00243FEC" w:rsidRDefault="00243FEC" w:rsidP="00960C2B">
            <w:pPr>
              <w:rPr>
                <w:lang w:val="en-US" w:eastAsia="fr-FR"/>
              </w:rPr>
            </w:pPr>
            <w:r w:rsidRPr="00243FEC">
              <w:rPr>
                <w:lang w:val="en-US" w:eastAsia="fr-FR"/>
              </w:rPr>
              <w:t>Reset current HEAD to the specified state.</w:t>
            </w:r>
          </w:p>
        </w:tc>
      </w:tr>
      <w:tr w:rsidR="00243FEC" w:rsidRPr="004D65D4" w14:paraId="1AD5D442" w14:textId="77777777" w:rsidTr="00960C2B">
        <w:trPr>
          <w:trHeight w:val="300"/>
        </w:trPr>
        <w:tc>
          <w:tcPr>
            <w:tcW w:w="2360" w:type="dxa"/>
            <w:shd w:val="clear" w:color="auto" w:fill="auto"/>
            <w:noWrap/>
            <w:hideMark/>
          </w:tcPr>
          <w:p w14:paraId="19C11047" w14:textId="77777777" w:rsidR="00243FEC" w:rsidRPr="004D65D4" w:rsidRDefault="00243FEC" w:rsidP="00960C2B">
            <w:pPr>
              <w:rPr>
                <w:lang w:eastAsia="fr-FR"/>
              </w:rPr>
            </w:pPr>
            <w:r w:rsidRPr="004D65D4">
              <w:rPr>
                <w:lang w:eastAsia="fr-FR"/>
              </w:rPr>
              <w:t>revert</w:t>
            </w:r>
          </w:p>
        </w:tc>
        <w:tc>
          <w:tcPr>
            <w:tcW w:w="6600" w:type="dxa"/>
            <w:shd w:val="clear" w:color="auto" w:fill="auto"/>
            <w:noWrap/>
            <w:hideMark/>
          </w:tcPr>
          <w:p w14:paraId="1E9A26F9" w14:textId="77777777" w:rsidR="00243FEC" w:rsidRPr="004D65D4" w:rsidRDefault="00243FEC" w:rsidP="00960C2B">
            <w:pPr>
              <w:rPr>
                <w:lang w:eastAsia="fr-FR"/>
              </w:rPr>
            </w:pPr>
            <w:r w:rsidRPr="004D65D4">
              <w:rPr>
                <w:lang w:eastAsia="fr-FR"/>
              </w:rPr>
              <w:t>Revert some existing commits.</w:t>
            </w:r>
          </w:p>
        </w:tc>
      </w:tr>
      <w:tr w:rsidR="00243FEC" w:rsidRPr="00016681" w14:paraId="0A97C38F" w14:textId="77777777" w:rsidTr="00960C2B">
        <w:trPr>
          <w:trHeight w:val="300"/>
        </w:trPr>
        <w:tc>
          <w:tcPr>
            <w:tcW w:w="2360" w:type="dxa"/>
            <w:shd w:val="clear" w:color="auto" w:fill="auto"/>
            <w:noWrap/>
            <w:hideMark/>
          </w:tcPr>
          <w:p w14:paraId="183CAB7D" w14:textId="77777777" w:rsidR="00243FEC" w:rsidRPr="004D65D4" w:rsidRDefault="00243FEC" w:rsidP="00960C2B">
            <w:pPr>
              <w:rPr>
                <w:lang w:eastAsia="fr-FR"/>
              </w:rPr>
            </w:pPr>
            <w:r w:rsidRPr="004D65D4">
              <w:rPr>
                <w:lang w:eastAsia="fr-FR"/>
              </w:rPr>
              <w:t>rm</w:t>
            </w:r>
          </w:p>
        </w:tc>
        <w:tc>
          <w:tcPr>
            <w:tcW w:w="6600" w:type="dxa"/>
            <w:shd w:val="clear" w:color="auto" w:fill="auto"/>
            <w:noWrap/>
            <w:hideMark/>
          </w:tcPr>
          <w:p w14:paraId="6A8BA722" w14:textId="77777777" w:rsidR="00243FEC" w:rsidRPr="00243FEC" w:rsidRDefault="00243FEC" w:rsidP="00960C2B">
            <w:pPr>
              <w:rPr>
                <w:lang w:val="en-US" w:eastAsia="fr-FR"/>
              </w:rPr>
            </w:pPr>
            <w:r w:rsidRPr="00243FEC">
              <w:rPr>
                <w:lang w:val="en-US" w:eastAsia="fr-FR"/>
              </w:rPr>
              <w:t>Remove files from the working tree and from the index.</w:t>
            </w:r>
          </w:p>
        </w:tc>
      </w:tr>
      <w:tr w:rsidR="00243FEC" w:rsidRPr="00016681" w14:paraId="71F4FD72" w14:textId="77777777" w:rsidTr="00960C2B">
        <w:trPr>
          <w:trHeight w:val="300"/>
        </w:trPr>
        <w:tc>
          <w:tcPr>
            <w:tcW w:w="2360" w:type="dxa"/>
            <w:shd w:val="clear" w:color="auto" w:fill="auto"/>
            <w:noWrap/>
            <w:hideMark/>
          </w:tcPr>
          <w:p w14:paraId="7B35F041" w14:textId="77777777" w:rsidR="00243FEC" w:rsidRPr="004D65D4" w:rsidRDefault="00243FEC" w:rsidP="00960C2B">
            <w:pPr>
              <w:rPr>
                <w:lang w:eastAsia="fr-FR"/>
              </w:rPr>
            </w:pPr>
            <w:r w:rsidRPr="004D65D4">
              <w:rPr>
                <w:lang w:eastAsia="fr-FR"/>
              </w:rPr>
              <w:t>show</w:t>
            </w:r>
          </w:p>
        </w:tc>
        <w:tc>
          <w:tcPr>
            <w:tcW w:w="6600" w:type="dxa"/>
            <w:shd w:val="clear" w:color="auto" w:fill="auto"/>
            <w:noWrap/>
            <w:hideMark/>
          </w:tcPr>
          <w:p w14:paraId="5F4EED5D" w14:textId="77777777" w:rsidR="00243FEC" w:rsidRPr="00243FEC" w:rsidRDefault="00243FEC" w:rsidP="00960C2B">
            <w:pPr>
              <w:rPr>
                <w:lang w:val="en-US" w:eastAsia="fr-FR"/>
              </w:rPr>
            </w:pPr>
            <w:r w:rsidRPr="00243FEC">
              <w:rPr>
                <w:lang w:val="en-US" w:eastAsia="fr-FR"/>
              </w:rPr>
              <w:t>Show various types of objects.</w:t>
            </w:r>
          </w:p>
        </w:tc>
      </w:tr>
      <w:tr w:rsidR="00243FEC" w:rsidRPr="00016681" w14:paraId="479AD151" w14:textId="77777777" w:rsidTr="00960C2B">
        <w:trPr>
          <w:trHeight w:val="300"/>
        </w:trPr>
        <w:tc>
          <w:tcPr>
            <w:tcW w:w="2360" w:type="dxa"/>
            <w:shd w:val="clear" w:color="auto" w:fill="auto"/>
            <w:noWrap/>
            <w:hideMark/>
          </w:tcPr>
          <w:p w14:paraId="5EABF77F" w14:textId="77777777" w:rsidR="00243FEC" w:rsidRPr="004D65D4" w:rsidRDefault="00243FEC" w:rsidP="00960C2B">
            <w:pPr>
              <w:rPr>
                <w:lang w:eastAsia="fr-FR"/>
              </w:rPr>
            </w:pPr>
            <w:r w:rsidRPr="004D65D4">
              <w:rPr>
                <w:lang w:eastAsia="fr-FR"/>
              </w:rPr>
              <w:t>status</w:t>
            </w:r>
          </w:p>
        </w:tc>
        <w:tc>
          <w:tcPr>
            <w:tcW w:w="6600" w:type="dxa"/>
            <w:shd w:val="clear" w:color="auto" w:fill="auto"/>
            <w:noWrap/>
            <w:hideMark/>
          </w:tcPr>
          <w:p w14:paraId="0642B15C" w14:textId="77777777" w:rsidR="00243FEC" w:rsidRPr="00243FEC" w:rsidRDefault="00243FEC" w:rsidP="00960C2B">
            <w:pPr>
              <w:rPr>
                <w:lang w:val="en-US" w:eastAsia="fr-FR"/>
              </w:rPr>
            </w:pPr>
            <w:r w:rsidRPr="00243FEC">
              <w:rPr>
                <w:lang w:val="en-US" w:eastAsia="fr-FR"/>
              </w:rPr>
              <w:t>Show the working tree status.</w:t>
            </w:r>
          </w:p>
        </w:tc>
      </w:tr>
      <w:tr w:rsidR="00243FEC" w:rsidRPr="00016681" w14:paraId="2103E12B" w14:textId="77777777" w:rsidTr="00960C2B">
        <w:trPr>
          <w:trHeight w:val="300"/>
        </w:trPr>
        <w:tc>
          <w:tcPr>
            <w:tcW w:w="2360" w:type="dxa"/>
            <w:shd w:val="clear" w:color="auto" w:fill="auto"/>
            <w:noWrap/>
            <w:hideMark/>
          </w:tcPr>
          <w:p w14:paraId="195CE16D" w14:textId="77777777" w:rsidR="00243FEC" w:rsidRPr="004D65D4" w:rsidRDefault="00243FEC" w:rsidP="00960C2B">
            <w:pPr>
              <w:rPr>
                <w:lang w:eastAsia="fr-FR"/>
              </w:rPr>
            </w:pPr>
            <w:r w:rsidRPr="004D65D4">
              <w:rPr>
                <w:lang w:eastAsia="fr-FR"/>
              </w:rPr>
              <w:t>submodule</w:t>
            </w:r>
          </w:p>
        </w:tc>
        <w:tc>
          <w:tcPr>
            <w:tcW w:w="6600" w:type="dxa"/>
            <w:shd w:val="clear" w:color="auto" w:fill="auto"/>
            <w:noWrap/>
            <w:hideMark/>
          </w:tcPr>
          <w:p w14:paraId="1B40D3A3" w14:textId="77777777" w:rsidR="00243FEC" w:rsidRPr="00243FEC" w:rsidRDefault="00243FEC" w:rsidP="00960C2B">
            <w:pPr>
              <w:rPr>
                <w:lang w:val="en-US" w:eastAsia="fr-FR"/>
              </w:rPr>
            </w:pPr>
            <w:r w:rsidRPr="00243FEC">
              <w:rPr>
                <w:lang w:val="en-US" w:eastAsia="fr-FR"/>
              </w:rPr>
              <w:t>Initialize, update, or inspect submodules.</w:t>
            </w:r>
          </w:p>
        </w:tc>
      </w:tr>
      <w:tr w:rsidR="00243FEC" w:rsidRPr="00016681" w14:paraId="337FEF00" w14:textId="77777777" w:rsidTr="00960C2B">
        <w:trPr>
          <w:trHeight w:val="300"/>
        </w:trPr>
        <w:tc>
          <w:tcPr>
            <w:tcW w:w="2360" w:type="dxa"/>
            <w:shd w:val="clear" w:color="auto" w:fill="auto"/>
            <w:noWrap/>
            <w:hideMark/>
          </w:tcPr>
          <w:p w14:paraId="2CE1F701" w14:textId="77777777" w:rsidR="00243FEC" w:rsidRPr="004D65D4" w:rsidRDefault="00243FEC" w:rsidP="00960C2B">
            <w:pPr>
              <w:rPr>
                <w:lang w:eastAsia="fr-FR"/>
              </w:rPr>
            </w:pPr>
            <w:r w:rsidRPr="004D65D4">
              <w:rPr>
                <w:lang w:eastAsia="fr-FR"/>
              </w:rPr>
              <w:t>subtree</w:t>
            </w:r>
          </w:p>
        </w:tc>
        <w:tc>
          <w:tcPr>
            <w:tcW w:w="6600" w:type="dxa"/>
            <w:shd w:val="clear" w:color="auto" w:fill="auto"/>
            <w:noWrap/>
            <w:hideMark/>
          </w:tcPr>
          <w:p w14:paraId="73CDA6AB" w14:textId="77777777" w:rsidR="00243FEC" w:rsidRPr="00243FEC" w:rsidRDefault="00243FEC" w:rsidP="00960C2B">
            <w:pPr>
              <w:rPr>
                <w:lang w:val="en-US" w:eastAsia="fr-FR"/>
              </w:rPr>
            </w:pPr>
            <w:r w:rsidRPr="00243FEC">
              <w:rPr>
                <w:lang w:val="en-US" w:eastAsia="fr-FR"/>
              </w:rPr>
              <w:t>Merge subtrees and split repositories into subtrees.</w:t>
            </w:r>
          </w:p>
        </w:tc>
      </w:tr>
      <w:tr w:rsidR="00243FEC" w:rsidRPr="00016681" w14:paraId="39F58D0C" w14:textId="77777777" w:rsidTr="00960C2B">
        <w:trPr>
          <w:trHeight w:val="300"/>
        </w:trPr>
        <w:tc>
          <w:tcPr>
            <w:tcW w:w="2360" w:type="dxa"/>
            <w:shd w:val="clear" w:color="auto" w:fill="auto"/>
            <w:noWrap/>
            <w:hideMark/>
          </w:tcPr>
          <w:p w14:paraId="4E0096A9" w14:textId="77777777" w:rsidR="00243FEC" w:rsidRPr="004D65D4" w:rsidRDefault="00243FEC" w:rsidP="00960C2B">
            <w:pPr>
              <w:rPr>
                <w:lang w:eastAsia="fr-FR"/>
              </w:rPr>
            </w:pPr>
            <w:r w:rsidRPr="004D65D4">
              <w:rPr>
                <w:lang w:eastAsia="fr-FR"/>
              </w:rPr>
              <w:t>tag</w:t>
            </w:r>
          </w:p>
        </w:tc>
        <w:tc>
          <w:tcPr>
            <w:tcW w:w="6600" w:type="dxa"/>
            <w:shd w:val="clear" w:color="auto" w:fill="auto"/>
            <w:noWrap/>
            <w:hideMark/>
          </w:tcPr>
          <w:p w14:paraId="07A0AC10" w14:textId="77777777" w:rsidR="00243FEC" w:rsidRPr="00243FEC" w:rsidRDefault="00243FEC" w:rsidP="00960C2B">
            <w:pPr>
              <w:rPr>
                <w:lang w:val="en-US" w:eastAsia="fr-FR"/>
              </w:rPr>
            </w:pPr>
            <w:r w:rsidRPr="00243FEC">
              <w:rPr>
                <w:lang w:val="en-US" w:eastAsia="fr-FR"/>
              </w:rPr>
              <w:t>Create, list, delete, or verify a tagged object.</w:t>
            </w:r>
          </w:p>
        </w:tc>
      </w:tr>
      <w:tr w:rsidR="00243FEC" w:rsidRPr="004D65D4" w14:paraId="6DCE7FBD" w14:textId="77777777" w:rsidTr="00960C2B">
        <w:trPr>
          <w:trHeight w:val="300"/>
        </w:trPr>
        <w:tc>
          <w:tcPr>
            <w:tcW w:w="2360" w:type="dxa"/>
            <w:shd w:val="clear" w:color="auto" w:fill="auto"/>
            <w:noWrap/>
            <w:hideMark/>
          </w:tcPr>
          <w:p w14:paraId="1C30D7C8" w14:textId="77777777" w:rsidR="00243FEC" w:rsidRPr="004D65D4" w:rsidRDefault="00243FEC" w:rsidP="00960C2B">
            <w:pPr>
              <w:rPr>
                <w:lang w:eastAsia="fr-FR"/>
              </w:rPr>
            </w:pPr>
            <w:r w:rsidRPr="004D65D4">
              <w:rPr>
                <w:lang w:eastAsia="fr-FR"/>
              </w:rPr>
              <w:t>worktree</w:t>
            </w:r>
          </w:p>
        </w:tc>
        <w:tc>
          <w:tcPr>
            <w:tcW w:w="6600" w:type="dxa"/>
            <w:shd w:val="clear" w:color="auto" w:fill="auto"/>
            <w:noWrap/>
            <w:hideMark/>
          </w:tcPr>
          <w:p w14:paraId="18D2E601" w14:textId="77777777" w:rsidR="00243FEC" w:rsidRPr="004D65D4" w:rsidRDefault="00243FEC" w:rsidP="00960C2B">
            <w:pPr>
              <w:rPr>
                <w:lang w:eastAsia="fr-FR"/>
              </w:rPr>
            </w:pPr>
            <w:r w:rsidRPr="004D65D4">
              <w:rPr>
                <w:lang w:eastAsia="fr-FR"/>
              </w:rPr>
              <w:t>Manage multiple working trees.</w:t>
            </w:r>
          </w:p>
        </w:tc>
      </w:tr>
    </w:tbl>
    <w:p w14:paraId="26076B86" w14:textId="77777777" w:rsidR="00243FEC" w:rsidRPr="00642AD2" w:rsidRDefault="00243FEC" w:rsidP="00243FEC">
      <w:pPr>
        <w:pStyle w:val="NoSpacing"/>
      </w:pPr>
    </w:p>
    <w:p w14:paraId="05B4C2E2" w14:textId="77777777" w:rsidR="00243FEC" w:rsidRPr="00642AD2" w:rsidRDefault="00243FEC" w:rsidP="00243FEC">
      <w:pPr>
        <w:pStyle w:val="NoSpacing"/>
      </w:pPr>
    </w:p>
    <w:p w14:paraId="02A50B5B" w14:textId="77777777" w:rsidR="00243FEC" w:rsidRDefault="00243FEC" w:rsidP="00243FEC">
      <w:pPr>
        <w:pStyle w:val="Heading2"/>
      </w:pPr>
      <w:bookmarkStart w:id="45" w:name="_Toc157382062"/>
      <w:r>
        <w:lastRenderedPageBreak/>
        <w:t>Plumbing commands</w:t>
      </w:r>
      <w:bookmarkEnd w:id="45"/>
    </w:p>
    <w:p w14:paraId="10B15ED4" w14:textId="77777777" w:rsidR="00243FEC" w:rsidRPr="000F69DA" w:rsidRDefault="00243FEC" w:rsidP="00243FEC">
      <w:pPr>
        <w:pStyle w:val="NoSpacing"/>
        <w:rPr>
          <w:lang w:val="fr-FR"/>
        </w:rPr>
      </w:pPr>
      <w:r w:rsidRPr="000F69DA">
        <w:rPr>
          <w:lang w:val="fr-FR"/>
        </w:rPr>
        <w:t>$ git cat-file</w:t>
      </w:r>
    </w:p>
    <w:p w14:paraId="7F8FAA67" w14:textId="77777777" w:rsidR="00243FEC" w:rsidRPr="000F69DA" w:rsidRDefault="00243FEC" w:rsidP="00243FEC">
      <w:pPr>
        <w:pStyle w:val="NoSpacing"/>
        <w:rPr>
          <w:lang w:val="fr-FR"/>
        </w:rPr>
      </w:pPr>
      <w:r w:rsidRPr="000F69DA">
        <w:rPr>
          <w:lang w:val="fr-FR"/>
        </w:rPr>
        <w:t>$ git ls-files</w:t>
      </w:r>
    </w:p>
    <w:p w14:paraId="45893BE3" w14:textId="77777777" w:rsidR="00243FEC" w:rsidRPr="000F69DA" w:rsidRDefault="00243FEC" w:rsidP="00243FEC">
      <w:pPr>
        <w:pStyle w:val="NoSpacing"/>
        <w:rPr>
          <w:lang w:val="fr-FR"/>
        </w:rPr>
      </w:pPr>
    </w:p>
    <w:p w14:paraId="3CCB40B7" w14:textId="77777777" w:rsidR="00243FEC" w:rsidRPr="002F7EBB" w:rsidRDefault="00243FEC" w:rsidP="00243FEC">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5C7E90BC" w14:textId="77777777" w:rsidR="00243FEC" w:rsidRPr="002F7EBB" w:rsidRDefault="00243FEC" w:rsidP="00243FEC">
      <w:pPr>
        <w:pStyle w:val="NoSpacing"/>
      </w:pPr>
      <w:r w:rsidRPr="002F7EBB">
        <w:t>-t = type—shows the type of the object</w:t>
      </w:r>
    </w:p>
    <w:p w14:paraId="7E83577B" w14:textId="77777777" w:rsidR="00243FEC" w:rsidRPr="002F7EBB" w:rsidRDefault="00243FEC" w:rsidP="00243FEC">
      <w:pPr>
        <w:pStyle w:val="NoSpacing"/>
      </w:pPr>
      <w:r w:rsidRPr="002F7EBB">
        <w:t>-p = pretty—prints information about the object</w:t>
      </w:r>
    </w:p>
    <w:p w14:paraId="0FC00C10" w14:textId="77777777" w:rsidR="00243FEC" w:rsidRPr="002F7EBB" w:rsidRDefault="00243FEC" w:rsidP="00243FEC">
      <w:pPr>
        <w:pStyle w:val="No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243FEC" w:rsidRPr="00016681" w14:paraId="5664DAEA" w14:textId="77777777" w:rsidTr="00960C2B">
        <w:tc>
          <w:tcPr>
            <w:tcW w:w="1809" w:type="dxa"/>
            <w:shd w:val="clear" w:color="auto" w:fill="auto"/>
          </w:tcPr>
          <w:p w14:paraId="559B7763" w14:textId="77777777" w:rsidR="00243FEC" w:rsidRPr="00F6351D" w:rsidRDefault="00243FEC" w:rsidP="00960C2B">
            <w:pPr>
              <w:rPr>
                <w:lang w:eastAsia="fr-FR"/>
              </w:rPr>
            </w:pPr>
            <w:r w:rsidRPr="00F6351D">
              <w:rPr>
                <w:lang w:eastAsia="fr-FR"/>
              </w:rPr>
              <w:t>cat-file</w:t>
            </w:r>
          </w:p>
        </w:tc>
        <w:tc>
          <w:tcPr>
            <w:tcW w:w="7403" w:type="dxa"/>
            <w:shd w:val="clear" w:color="auto" w:fill="auto"/>
          </w:tcPr>
          <w:p w14:paraId="483FE5EF" w14:textId="77777777" w:rsidR="00243FEC" w:rsidRPr="00F6351D" w:rsidRDefault="00243FEC" w:rsidP="00960C2B">
            <w:pPr>
              <w:pStyle w:val="NoSpacing"/>
            </w:pPr>
            <w:r w:rsidRPr="00F6351D">
              <w:t>Provide content or type and size information for repository objects</w:t>
            </w:r>
          </w:p>
        </w:tc>
      </w:tr>
      <w:tr w:rsidR="00243FEC" w:rsidRPr="00016681" w14:paraId="35E533F8" w14:textId="77777777" w:rsidTr="00960C2B">
        <w:tc>
          <w:tcPr>
            <w:tcW w:w="1809" w:type="dxa"/>
            <w:shd w:val="clear" w:color="auto" w:fill="auto"/>
          </w:tcPr>
          <w:p w14:paraId="762F1BB8" w14:textId="77777777" w:rsidR="00243FEC" w:rsidRPr="00F6351D" w:rsidRDefault="00243FEC" w:rsidP="00960C2B">
            <w:pPr>
              <w:rPr>
                <w:lang w:eastAsia="fr-FR"/>
              </w:rPr>
            </w:pPr>
            <w:r w:rsidRPr="00F6351D">
              <w:rPr>
                <w:lang w:eastAsia="fr-FR"/>
              </w:rPr>
              <w:t>commit-tree</w:t>
            </w:r>
          </w:p>
        </w:tc>
        <w:tc>
          <w:tcPr>
            <w:tcW w:w="7403" w:type="dxa"/>
            <w:shd w:val="clear" w:color="auto" w:fill="auto"/>
          </w:tcPr>
          <w:p w14:paraId="08476473" w14:textId="77777777" w:rsidR="00243FEC" w:rsidRPr="00243FEC" w:rsidRDefault="00243FEC" w:rsidP="00960C2B">
            <w:pPr>
              <w:rPr>
                <w:lang w:val="en-US" w:eastAsia="fr-FR"/>
              </w:rPr>
            </w:pPr>
            <w:r w:rsidRPr="00243FEC">
              <w:rPr>
                <w:lang w:val="en-US" w:eastAsia="fr-FR"/>
              </w:rPr>
              <w:t>Create a new commit object.</w:t>
            </w:r>
          </w:p>
        </w:tc>
      </w:tr>
      <w:tr w:rsidR="00243FEC" w:rsidRPr="00016681" w14:paraId="59F56A81" w14:textId="77777777" w:rsidTr="00960C2B">
        <w:tc>
          <w:tcPr>
            <w:tcW w:w="1809" w:type="dxa"/>
            <w:shd w:val="clear" w:color="auto" w:fill="auto"/>
          </w:tcPr>
          <w:p w14:paraId="350780AB" w14:textId="77777777" w:rsidR="00243FEC" w:rsidRPr="00F6351D" w:rsidRDefault="00243FEC" w:rsidP="00960C2B">
            <w:pPr>
              <w:rPr>
                <w:lang w:eastAsia="fr-FR"/>
              </w:rPr>
            </w:pPr>
            <w:r w:rsidRPr="00F6351D">
              <w:rPr>
                <w:lang w:eastAsia="fr-FR"/>
              </w:rPr>
              <w:t>count-objects</w:t>
            </w:r>
          </w:p>
        </w:tc>
        <w:tc>
          <w:tcPr>
            <w:tcW w:w="7403" w:type="dxa"/>
            <w:shd w:val="clear" w:color="auto" w:fill="auto"/>
          </w:tcPr>
          <w:p w14:paraId="7BDFF636" w14:textId="77777777" w:rsidR="00243FEC" w:rsidRPr="00243FEC" w:rsidRDefault="00243FEC" w:rsidP="00960C2B">
            <w:pPr>
              <w:rPr>
                <w:lang w:val="en-US" w:eastAsia="fr-FR"/>
              </w:rPr>
            </w:pPr>
            <w:r w:rsidRPr="00243FEC">
              <w:rPr>
                <w:lang w:val="en-US" w:eastAsia="fr-FR"/>
              </w:rPr>
              <w:t>Count an unpacked number of objects and their disk consumption.</w:t>
            </w:r>
          </w:p>
        </w:tc>
      </w:tr>
      <w:tr w:rsidR="00243FEC" w:rsidRPr="00016681" w14:paraId="5E174A15" w14:textId="77777777" w:rsidTr="00960C2B">
        <w:tc>
          <w:tcPr>
            <w:tcW w:w="1809" w:type="dxa"/>
            <w:shd w:val="clear" w:color="auto" w:fill="auto"/>
          </w:tcPr>
          <w:p w14:paraId="3703BE7D" w14:textId="77777777" w:rsidR="00243FEC" w:rsidRPr="00F6351D" w:rsidRDefault="00243FEC" w:rsidP="00960C2B">
            <w:pPr>
              <w:rPr>
                <w:lang w:eastAsia="fr-FR"/>
              </w:rPr>
            </w:pPr>
            <w:r w:rsidRPr="00F6351D">
              <w:rPr>
                <w:lang w:eastAsia="fr-FR"/>
              </w:rPr>
              <w:t>diff-index</w:t>
            </w:r>
          </w:p>
        </w:tc>
        <w:tc>
          <w:tcPr>
            <w:tcW w:w="7403" w:type="dxa"/>
            <w:shd w:val="clear" w:color="auto" w:fill="auto"/>
          </w:tcPr>
          <w:p w14:paraId="25AFA345" w14:textId="77777777" w:rsidR="00243FEC" w:rsidRPr="00243FEC" w:rsidRDefault="00243FEC" w:rsidP="00960C2B">
            <w:pPr>
              <w:rPr>
                <w:lang w:val="en-US" w:eastAsia="fr-FR"/>
              </w:rPr>
            </w:pPr>
            <w:r w:rsidRPr="00243FEC">
              <w:rPr>
                <w:lang w:val="en-US" w:eastAsia="fr-FR"/>
              </w:rPr>
              <w:t>Compare a tree to the working tree or index.</w:t>
            </w:r>
          </w:p>
        </w:tc>
      </w:tr>
      <w:tr w:rsidR="00243FEC" w:rsidRPr="00016681" w14:paraId="5962D26E" w14:textId="77777777" w:rsidTr="00960C2B">
        <w:tc>
          <w:tcPr>
            <w:tcW w:w="1809" w:type="dxa"/>
            <w:shd w:val="clear" w:color="auto" w:fill="auto"/>
          </w:tcPr>
          <w:p w14:paraId="3E81F46D" w14:textId="77777777" w:rsidR="00243FEC" w:rsidRPr="00F6351D" w:rsidRDefault="00243FEC" w:rsidP="00960C2B">
            <w:pPr>
              <w:rPr>
                <w:lang w:eastAsia="fr-FR"/>
              </w:rPr>
            </w:pPr>
            <w:r w:rsidRPr="00F6351D">
              <w:rPr>
                <w:lang w:eastAsia="fr-FR"/>
              </w:rPr>
              <w:t>for-each-ref</w:t>
            </w:r>
          </w:p>
        </w:tc>
        <w:tc>
          <w:tcPr>
            <w:tcW w:w="7403" w:type="dxa"/>
            <w:shd w:val="clear" w:color="auto" w:fill="auto"/>
          </w:tcPr>
          <w:p w14:paraId="1A8AC98C" w14:textId="77777777" w:rsidR="00243FEC" w:rsidRPr="00243FEC" w:rsidRDefault="00243FEC" w:rsidP="00960C2B">
            <w:pPr>
              <w:rPr>
                <w:lang w:val="en-US" w:eastAsia="fr-FR"/>
              </w:rPr>
            </w:pPr>
            <w:r w:rsidRPr="00243FEC">
              <w:rPr>
                <w:lang w:val="en-US" w:eastAsia="fr-FR"/>
              </w:rPr>
              <w:t>Output information on each ref.</w:t>
            </w:r>
          </w:p>
        </w:tc>
      </w:tr>
      <w:tr w:rsidR="00243FEC" w:rsidRPr="00016681" w14:paraId="61CDF06D" w14:textId="77777777" w:rsidTr="00960C2B">
        <w:tc>
          <w:tcPr>
            <w:tcW w:w="1809" w:type="dxa"/>
            <w:shd w:val="clear" w:color="auto" w:fill="auto"/>
          </w:tcPr>
          <w:p w14:paraId="3F2FA63F" w14:textId="77777777" w:rsidR="00243FEC" w:rsidRPr="00F6351D" w:rsidRDefault="00243FEC" w:rsidP="00960C2B">
            <w:pPr>
              <w:rPr>
                <w:lang w:eastAsia="fr-FR"/>
              </w:rPr>
            </w:pPr>
            <w:r w:rsidRPr="00F6351D">
              <w:rPr>
                <w:lang w:eastAsia="fr-FR"/>
              </w:rPr>
              <w:t>hash-object</w:t>
            </w:r>
          </w:p>
        </w:tc>
        <w:tc>
          <w:tcPr>
            <w:tcW w:w="7403" w:type="dxa"/>
            <w:shd w:val="clear" w:color="auto" w:fill="auto"/>
          </w:tcPr>
          <w:p w14:paraId="22098206" w14:textId="77777777" w:rsidR="00243FEC" w:rsidRPr="00243FEC" w:rsidRDefault="00243FEC" w:rsidP="00960C2B">
            <w:pPr>
              <w:rPr>
                <w:lang w:val="en-US" w:eastAsia="fr-FR"/>
              </w:rPr>
            </w:pPr>
            <w:r w:rsidRPr="00243FEC">
              <w:rPr>
                <w:lang w:val="en-US" w:eastAsia="fr-FR"/>
              </w:rPr>
              <w:t>Compute object ID and optionally create a blob from a file.</w:t>
            </w:r>
          </w:p>
        </w:tc>
      </w:tr>
      <w:tr w:rsidR="00243FEC" w:rsidRPr="00016681" w14:paraId="527DEBBE" w14:textId="77777777" w:rsidTr="00960C2B">
        <w:tc>
          <w:tcPr>
            <w:tcW w:w="1809" w:type="dxa"/>
            <w:shd w:val="clear" w:color="auto" w:fill="auto"/>
          </w:tcPr>
          <w:p w14:paraId="348D740B" w14:textId="77777777" w:rsidR="00243FEC" w:rsidRPr="00F6351D" w:rsidRDefault="00243FEC" w:rsidP="00960C2B">
            <w:pPr>
              <w:rPr>
                <w:lang w:eastAsia="fr-FR"/>
              </w:rPr>
            </w:pPr>
            <w:r w:rsidRPr="00F6351D">
              <w:rPr>
                <w:lang w:eastAsia="fr-FR"/>
              </w:rPr>
              <w:t>ls-files</w:t>
            </w:r>
          </w:p>
        </w:tc>
        <w:tc>
          <w:tcPr>
            <w:tcW w:w="7403" w:type="dxa"/>
            <w:shd w:val="clear" w:color="auto" w:fill="auto"/>
          </w:tcPr>
          <w:p w14:paraId="31A999CC" w14:textId="77777777" w:rsidR="00243FEC" w:rsidRPr="00243FEC" w:rsidRDefault="00243FEC" w:rsidP="00960C2B">
            <w:pPr>
              <w:rPr>
                <w:lang w:val="en-US" w:eastAsia="fr-FR"/>
              </w:rPr>
            </w:pPr>
            <w:r w:rsidRPr="00243FEC">
              <w:rPr>
                <w:lang w:val="en-US" w:eastAsia="fr-FR"/>
              </w:rPr>
              <w:t>Show information about files in the index and the working tree.</w:t>
            </w:r>
          </w:p>
        </w:tc>
      </w:tr>
      <w:tr w:rsidR="00243FEC" w:rsidRPr="00016681" w14:paraId="6A4D6EF6" w14:textId="77777777" w:rsidTr="00960C2B">
        <w:tc>
          <w:tcPr>
            <w:tcW w:w="1809" w:type="dxa"/>
            <w:shd w:val="clear" w:color="auto" w:fill="auto"/>
          </w:tcPr>
          <w:p w14:paraId="43C9C08C" w14:textId="77777777" w:rsidR="00243FEC" w:rsidRPr="00F6351D" w:rsidRDefault="00243FEC" w:rsidP="00960C2B">
            <w:pPr>
              <w:rPr>
                <w:lang w:eastAsia="fr-FR"/>
              </w:rPr>
            </w:pPr>
            <w:r w:rsidRPr="00F6351D">
              <w:rPr>
                <w:lang w:eastAsia="fr-FR"/>
              </w:rPr>
              <w:t>merge-base</w:t>
            </w:r>
          </w:p>
        </w:tc>
        <w:tc>
          <w:tcPr>
            <w:tcW w:w="7403" w:type="dxa"/>
            <w:shd w:val="clear" w:color="auto" w:fill="auto"/>
          </w:tcPr>
          <w:p w14:paraId="2DECA39C" w14:textId="77777777" w:rsidR="00243FEC" w:rsidRPr="00243FEC" w:rsidRDefault="00243FEC" w:rsidP="00960C2B">
            <w:pPr>
              <w:rPr>
                <w:lang w:val="en-US" w:eastAsia="fr-FR"/>
              </w:rPr>
            </w:pPr>
            <w:r w:rsidRPr="00243FEC">
              <w:rPr>
                <w:lang w:val="en-US" w:eastAsia="fr-FR"/>
              </w:rPr>
              <w:t>Find as good common ancestors as possible for a merge.</w:t>
            </w:r>
          </w:p>
        </w:tc>
      </w:tr>
      <w:tr w:rsidR="00243FEC" w:rsidRPr="00016681" w14:paraId="2D352444" w14:textId="77777777" w:rsidTr="00960C2B">
        <w:tc>
          <w:tcPr>
            <w:tcW w:w="1809" w:type="dxa"/>
            <w:shd w:val="clear" w:color="auto" w:fill="auto"/>
          </w:tcPr>
          <w:p w14:paraId="37A6C4A9" w14:textId="77777777" w:rsidR="00243FEC" w:rsidRPr="00F6351D" w:rsidRDefault="00243FEC" w:rsidP="00960C2B">
            <w:pPr>
              <w:rPr>
                <w:lang w:eastAsia="fr-FR"/>
              </w:rPr>
            </w:pPr>
            <w:r w:rsidRPr="00F6351D">
              <w:rPr>
                <w:lang w:eastAsia="fr-FR"/>
              </w:rPr>
              <w:t>read-tree</w:t>
            </w:r>
          </w:p>
        </w:tc>
        <w:tc>
          <w:tcPr>
            <w:tcW w:w="7403" w:type="dxa"/>
            <w:shd w:val="clear" w:color="auto" w:fill="auto"/>
          </w:tcPr>
          <w:p w14:paraId="13D35373" w14:textId="77777777" w:rsidR="00243FEC" w:rsidRPr="00243FEC" w:rsidRDefault="00243FEC" w:rsidP="00960C2B">
            <w:pPr>
              <w:rPr>
                <w:lang w:val="en-US" w:eastAsia="fr-FR"/>
              </w:rPr>
            </w:pPr>
            <w:r w:rsidRPr="00243FEC">
              <w:rPr>
                <w:lang w:val="en-US" w:eastAsia="fr-FR"/>
              </w:rPr>
              <w:t>Read tree information into the index.</w:t>
            </w:r>
          </w:p>
        </w:tc>
      </w:tr>
      <w:tr w:rsidR="00243FEC" w:rsidRPr="00016681" w14:paraId="7DEB08C9" w14:textId="77777777" w:rsidTr="00960C2B">
        <w:tc>
          <w:tcPr>
            <w:tcW w:w="1809" w:type="dxa"/>
            <w:shd w:val="clear" w:color="auto" w:fill="auto"/>
          </w:tcPr>
          <w:p w14:paraId="6ABD1519" w14:textId="77777777" w:rsidR="00243FEC" w:rsidRPr="00F6351D" w:rsidRDefault="00243FEC" w:rsidP="00960C2B">
            <w:pPr>
              <w:rPr>
                <w:lang w:eastAsia="fr-FR"/>
              </w:rPr>
            </w:pPr>
            <w:r w:rsidRPr="00F6351D">
              <w:rPr>
                <w:lang w:eastAsia="fr-FR"/>
              </w:rPr>
              <w:t>rev-list</w:t>
            </w:r>
          </w:p>
        </w:tc>
        <w:tc>
          <w:tcPr>
            <w:tcW w:w="7403" w:type="dxa"/>
            <w:shd w:val="clear" w:color="auto" w:fill="auto"/>
          </w:tcPr>
          <w:p w14:paraId="72DF5C76" w14:textId="77777777" w:rsidR="00243FEC" w:rsidRPr="00243FEC" w:rsidRDefault="00243FEC" w:rsidP="00960C2B">
            <w:pPr>
              <w:rPr>
                <w:lang w:val="en-US" w:eastAsia="fr-FR"/>
              </w:rPr>
            </w:pPr>
            <w:r w:rsidRPr="00243FEC">
              <w:rPr>
                <w:lang w:val="en-US" w:eastAsia="fr-FR"/>
              </w:rPr>
              <w:t>List commit objects in reverse chronological order.</w:t>
            </w:r>
          </w:p>
        </w:tc>
      </w:tr>
      <w:tr w:rsidR="00243FEC" w:rsidRPr="00016681" w14:paraId="6A4DAB3C" w14:textId="77777777" w:rsidTr="00960C2B">
        <w:tc>
          <w:tcPr>
            <w:tcW w:w="1809" w:type="dxa"/>
            <w:shd w:val="clear" w:color="auto" w:fill="auto"/>
          </w:tcPr>
          <w:p w14:paraId="3CBCF2D8" w14:textId="77777777" w:rsidR="00243FEC" w:rsidRPr="00F6351D" w:rsidRDefault="00243FEC" w:rsidP="00960C2B">
            <w:pPr>
              <w:rPr>
                <w:lang w:eastAsia="fr-FR"/>
              </w:rPr>
            </w:pPr>
            <w:r w:rsidRPr="00F6351D">
              <w:rPr>
                <w:lang w:eastAsia="fr-FR"/>
              </w:rPr>
              <w:t>rev-parse</w:t>
            </w:r>
          </w:p>
        </w:tc>
        <w:tc>
          <w:tcPr>
            <w:tcW w:w="7403" w:type="dxa"/>
            <w:shd w:val="clear" w:color="auto" w:fill="auto"/>
          </w:tcPr>
          <w:p w14:paraId="37BD0AA2" w14:textId="77777777" w:rsidR="00243FEC" w:rsidRPr="00243FEC" w:rsidRDefault="00243FEC" w:rsidP="00960C2B">
            <w:pPr>
              <w:rPr>
                <w:lang w:val="en-US" w:eastAsia="fr-FR"/>
              </w:rPr>
            </w:pPr>
            <w:r w:rsidRPr="00243FEC">
              <w:rPr>
                <w:lang w:val="en-US" w:eastAsia="fr-FR"/>
              </w:rPr>
              <w:t>Pick out and massage parameters.</w:t>
            </w:r>
          </w:p>
        </w:tc>
      </w:tr>
      <w:tr w:rsidR="00243FEC" w:rsidRPr="00016681" w14:paraId="65614197" w14:textId="77777777" w:rsidTr="00960C2B">
        <w:tc>
          <w:tcPr>
            <w:tcW w:w="1809" w:type="dxa"/>
            <w:shd w:val="clear" w:color="auto" w:fill="auto"/>
          </w:tcPr>
          <w:p w14:paraId="40AF1A74" w14:textId="77777777" w:rsidR="00243FEC" w:rsidRPr="00F6351D" w:rsidRDefault="00243FEC" w:rsidP="00960C2B">
            <w:pPr>
              <w:rPr>
                <w:lang w:eastAsia="fr-FR"/>
              </w:rPr>
            </w:pPr>
            <w:r w:rsidRPr="00F6351D">
              <w:rPr>
                <w:lang w:eastAsia="fr-FR"/>
              </w:rPr>
              <w:t>show-ref</w:t>
            </w:r>
          </w:p>
        </w:tc>
        <w:tc>
          <w:tcPr>
            <w:tcW w:w="7403" w:type="dxa"/>
            <w:shd w:val="clear" w:color="auto" w:fill="auto"/>
          </w:tcPr>
          <w:p w14:paraId="18969F12" w14:textId="77777777" w:rsidR="00243FEC" w:rsidRPr="00243FEC" w:rsidRDefault="00243FEC" w:rsidP="00960C2B">
            <w:pPr>
              <w:rPr>
                <w:lang w:val="en-US" w:eastAsia="fr-FR"/>
              </w:rPr>
            </w:pPr>
            <w:r w:rsidRPr="00243FEC">
              <w:rPr>
                <w:lang w:val="en-US" w:eastAsia="fr-FR"/>
              </w:rPr>
              <w:t>List references in a local repository.</w:t>
            </w:r>
          </w:p>
        </w:tc>
      </w:tr>
      <w:tr w:rsidR="00243FEC" w:rsidRPr="00016681" w14:paraId="7130EB2F" w14:textId="77777777" w:rsidTr="00960C2B">
        <w:tc>
          <w:tcPr>
            <w:tcW w:w="1809" w:type="dxa"/>
            <w:shd w:val="clear" w:color="auto" w:fill="auto"/>
          </w:tcPr>
          <w:p w14:paraId="5F1E25B4" w14:textId="77777777" w:rsidR="00243FEC" w:rsidRPr="00F6351D" w:rsidRDefault="00243FEC" w:rsidP="00960C2B">
            <w:pPr>
              <w:rPr>
                <w:lang w:eastAsia="fr-FR"/>
              </w:rPr>
            </w:pPr>
            <w:r w:rsidRPr="00F6351D">
              <w:rPr>
                <w:lang w:eastAsia="fr-FR"/>
              </w:rPr>
              <w:t>symbolic-ref</w:t>
            </w:r>
          </w:p>
        </w:tc>
        <w:tc>
          <w:tcPr>
            <w:tcW w:w="7403" w:type="dxa"/>
            <w:shd w:val="clear" w:color="auto" w:fill="auto"/>
          </w:tcPr>
          <w:p w14:paraId="22996127" w14:textId="77777777" w:rsidR="00243FEC" w:rsidRPr="00243FEC" w:rsidRDefault="00243FEC" w:rsidP="00960C2B">
            <w:pPr>
              <w:rPr>
                <w:lang w:val="en-US" w:eastAsia="fr-FR"/>
              </w:rPr>
            </w:pPr>
            <w:r w:rsidRPr="00243FEC">
              <w:rPr>
                <w:lang w:val="en-US" w:eastAsia="fr-FR"/>
              </w:rPr>
              <w:t>Read, modify, and delete symbolic refs.</w:t>
            </w:r>
          </w:p>
        </w:tc>
      </w:tr>
      <w:tr w:rsidR="00243FEC" w:rsidRPr="00016681" w14:paraId="35505C3F" w14:textId="77777777" w:rsidTr="00960C2B">
        <w:tc>
          <w:tcPr>
            <w:tcW w:w="1809" w:type="dxa"/>
            <w:shd w:val="clear" w:color="auto" w:fill="auto"/>
          </w:tcPr>
          <w:p w14:paraId="7CBB57FE" w14:textId="77777777" w:rsidR="00243FEC" w:rsidRPr="00F6351D" w:rsidRDefault="00243FEC" w:rsidP="00960C2B">
            <w:pPr>
              <w:rPr>
                <w:lang w:eastAsia="fr-FR"/>
              </w:rPr>
            </w:pPr>
            <w:r w:rsidRPr="00F6351D">
              <w:rPr>
                <w:lang w:eastAsia="fr-FR"/>
              </w:rPr>
              <w:t>update-index</w:t>
            </w:r>
          </w:p>
        </w:tc>
        <w:tc>
          <w:tcPr>
            <w:tcW w:w="7403" w:type="dxa"/>
            <w:shd w:val="clear" w:color="auto" w:fill="auto"/>
          </w:tcPr>
          <w:p w14:paraId="3A2B9719" w14:textId="77777777" w:rsidR="00243FEC" w:rsidRPr="00243FEC" w:rsidRDefault="00243FEC" w:rsidP="00960C2B">
            <w:pPr>
              <w:rPr>
                <w:lang w:val="en-US" w:eastAsia="fr-FR"/>
              </w:rPr>
            </w:pPr>
            <w:r w:rsidRPr="00243FEC">
              <w:rPr>
                <w:lang w:val="en-US" w:eastAsia="fr-FR"/>
              </w:rPr>
              <w:t>Register file contents in the working tree to the index.</w:t>
            </w:r>
          </w:p>
        </w:tc>
      </w:tr>
      <w:tr w:rsidR="00243FEC" w:rsidRPr="00016681" w14:paraId="44A0DF23" w14:textId="77777777" w:rsidTr="00960C2B">
        <w:tc>
          <w:tcPr>
            <w:tcW w:w="1809" w:type="dxa"/>
            <w:shd w:val="clear" w:color="auto" w:fill="auto"/>
          </w:tcPr>
          <w:p w14:paraId="66EF9F45" w14:textId="77777777" w:rsidR="00243FEC" w:rsidRPr="00F6351D" w:rsidRDefault="00243FEC" w:rsidP="00960C2B">
            <w:pPr>
              <w:rPr>
                <w:lang w:eastAsia="fr-FR"/>
              </w:rPr>
            </w:pPr>
            <w:r w:rsidRPr="00F6351D">
              <w:rPr>
                <w:lang w:eastAsia="fr-FR"/>
              </w:rPr>
              <w:t>update-ref</w:t>
            </w:r>
          </w:p>
        </w:tc>
        <w:tc>
          <w:tcPr>
            <w:tcW w:w="7403" w:type="dxa"/>
            <w:shd w:val="clear" w:color="auto" w:fill="auto"/>
          </w:tcPr>
          <w:p w14:paraId="11BE17B9" w14:textId="77777777" w:rsidR="00243FEC" w:rsidRPr="00243FEC" w:rsidRDefault="00243FEC" w:rsidP="00960C2B">
            <w:pPr>
              <w:rPr>
                <w:lang w:val="en-US" w:eastAsia="fr-FR"/>
              </w:rPr>
            </w:pPr>
            <w:r w:rsidRPr="00243FEC">
              <w:rPr>
                <w:lang w:val="en-US" w:eastAsia="fr-FR"/>
              </w:rPr>
              <w:t>Update the object name stored in a ref safely.</w:t>
            </w:r>
          </w:p>
        </w:tc>
      </w:tr>
      <w:tr w:rsidR="00243FEC" w:rsidRPr="00016681" w14:paraId="1ADCE97D" w14:textId="77777777" w:rsidTr="00960C2B">
        <w:tc>
          <w:tcPr>
            <w:tcW w:w="1809" w:type="dxa"/>
            <w:shd w:val="clear" w:color="auto" w:fill="auto"/>
          </w:tcPr>
          <w:p w14:paraId="6A9D0DC4" w14:textId="77777777" w:rsidR="00243FEC" w:rsidRPr="00F6351D" w:rsidRDefault="00243FEC" w:rsidP="00960C2B">
            <w:pPr>
              <w:rPr>
                <w:lang w:eastAsia="fr-FR"/>
              </w:rPr>
            </w:pPr>
            <w:r w:rsidRPr="00F6351D">
              <w:rPr>
                <w:lang w:eastAsia="fr-FR"/>
              </w:rPr>
              <w:t>verify-pack</w:t>
            </w:r>
          </w:p>
        </w:tc>
        <w:tc>
          <w:tcPr>
            <w:tcW w:w="7403" w:type="dxa"/>
            <w:shd w:val="clear" w:color="auto" w:fill="auto"/>
          </w:tcPr>
          <w:p w14:paraId="2626000E" w14:textId="77777777" w:rsidR="00243FEC" w:rsidRPr="00243FEC" w:rsidRDefault="00243FEC" w:rsidP="00960C2B">
            <w:pPr>
              <w:rPr>
                <w:lang w:val="en-US" w:eastAsia="fr-FR"/>
              </w:rPr>
            </w:pPr>
            <w:r w:rsidRPr="00243FEC">
              <w:rPr>
                <w:lang w:val="en-US" w:eastAsia="fr-FR"/>
              </w:rPr>
              <w:t>Validate packed Git archive files.</w:t>
            </w:r>
          </w:p>
        </w:tc>
      </w:tr>
      <w:tr w:rsidR="00243FEC" w:rsidRPr="00016681" w14:paraId="300EA8AF" w14:textId="77777777" w:rsidTr="00960C2B">
        <w:tc>
          <w:tcPr>
            <w:tcW w:w="1809" w:type="dxa"/>
            <w:shd w:val="clear" w:color="auto" w:fill="auto"/>
          </w:tcPr>
          <w:p w14:paraId="27F61011" w14:textId="77777777" w:rsidR="00243FEC" w:rsidRPr="00F6351D" w:rsidRDefault="00243FEC" w:rsidP="00960C2B">
            <w:pPr>
              <w:rPr>
                <w:lang w:eastAsia="fr-FR"/>
              </w:rPr>
            </w:pPr>
            <w:r w:rsidRPr="00F6351D">
              <w:rPr>
                <w:lang w:eastAsia="fr-FR"/>
              </w:rPr>
              <w:t>write-tree</w:t>
            </w:r>
          </w:p>
        </w:tc>
        <w:tc>
          <w:tcPr>
            <w:tcW w:w="7403" w:type="dxa"/>
            <w:shd w:val="clear" w:color="auto" w:fill="auto"/>
          </w:tcPr>
          <w:p w14:paraId="25D323BC" w14:textId="77777777" w:rsidR="00243FEC" w:rsidRPr="00F6351D" w:rsidRDefault="00243FEC" w:rsidP="00960C2B">
            <w:pPr>
              <w:pStyle w:val="NoSpacing"/>
              <w:rPr>
                <w:rFonts w:ascii="Courier" w:hAnsi="Courier" w:cs="Courier"/>
                <w:sz w:val="20"/>
                <w:szCs w:val="20"/>
              </w:rPr>
            </w:pPr>
            <w:r w:rsidRPr="00F6351D">
              <w:t>Create a tree object from the current index.</w:t>
            </w:r>
          </w:p>
        </w:tc>
      </w:tr>
    </w:tbl>
    <w:p w14:paraId="3D69FCB1" w14:textId="77777777" w:rsidR="00243FEC" w:rsidRDefault="00243FEC" w:rsidP="00243FEC">
      <w:pPr>
        <w:pStyle w:val="NoSpacing"/>
      </w:pPr>
    </w:p>
    <w:p w14:paraId="260FF835" w14:textId="77777777" w:rsidR="00243FEC" w:rsidRPr="00642AD2" w:rsidRDefault="00243FEC" w:rsidP="00243FEC">
      <w:pPr>
        <w:pStyle w:val="NoSpacing"/>
      </w:pPr>
    </w:p>
    <w:p w14:paraId="4DB1BDEE" w14:textId="77777777" w:rsidR="00243FEC" w:rsidRPr="00642AD2" w:rsidRDefault="00243FEC" w:rsidP="00243FEC">
      <w:pPr>
        <w:pStyle w:val="NoSpacing"/>
      </w:pPr>
      <w:r w:rsidRPr="00642AD2">
        <w:t>When both types are specified, if there is a possibility of Git not being able to tell the difference between a commit | branch | tag and one or more of the filenames or paths, then you can separate the two types using the special separation symbol “--”. Normally, this won’t be needed if a commit is expressed as a SHA1 value, but it may be needed if branch or tag names could be mistaken as names for files or paths.</w:t>
      </w:r>
    </w:p>
    <w:p w14:paraId="36D02189" w14:textId="77777777" w:rsidR="00243FEC" w:rsidRPr="00642AD2" w:rsidRDefault="00243FEC" w:rsidP="00243FEC">
      <w:pPr>
        <w:pStyle w:val="NoSpacing"/>
      </w:pPr>
    </w:p>
    <w:p w14:paraId="69A368F2" w14:textId="77777777" w:rsidR="00243FEC" w:rsidRPr="00642AD2" w:rsidRDefault="00243FEC" w:rsidP="00243FEC">
      <w:pPr>
        <w:pStyle w:val="NoSpacing"/>
      </w:pPr>
      <w:r w:rsidRPr="00642AD2">
        <w:lastRenderedPageBreak/>
        <w:t>As an example, the command $ git &lt;command&gt; a1b2c3d4 file1.txt might be clear enough, but git &lt;command&gt; my-tag-name -- my-file-name could be ambiguous enough when parsed to</w:t>
      </w:r>
    </w:p>
    <w:p w14:paraId="3CFE067F" w14:textId="77777777" w:rsidR="00243FEC" w:rsidRPr="00642AD2" w:rsidRDefault="00243FEC" w:rsidP="00243FEC">
      <w:pPr>
        <w:pStyle w:val="NoSpacing"/>
      </w:pPr>
      <w:r w:rsidRPr="00642AD2">
        <w:t>require the “--” separator symbol.</w:t>
      </w:r>
    </w:p>
    <w:p w14:paraId="784C1644" w14:textId="77777777" w:rsidR="00243FEC" w:rsidRPr="00642AD2" w:rsidRDefault="00243FEC" w:rsidP="00243FEC">
      <w:pPr>
        <w:pStyle w:val="NoSpacing"/>
      </w:pPr>
    </w:p>
    <w:p w14:paraId="19FF30A2" w14:textId="77777777" w:rsidR="00243FEC" w:rsidRPr="00642AD2" w:rsidRDefault="00243FEC" w:rsidP="00243FEC">
      <w:pPr>
        <w:pStyle w:val="NoSpacing"/>
      </w:pPr>
      <w:r w:rsidRPr="00642AD2">
        <w:t>Arguments supplied either to Git or to Git commands can be abbreviated as a single letter or spelled out as words. One important note here is that if the argument is spelled out, you must precede it with two hyphens, as in --global. If the argument is abbreviated, only one hyphen is required, as in -a</w:t>
      </w:r>
    </w:p>
    <w:p w14:paraId="6DF96920" w14:textId="77777777" w:rsidR="00243FEC" w:rsidRPr="00642AD2" w:rsidRDefault="00243FEC" w:rsidP="00243FEC">
      <w:pPr>
        <w:pStyle w:val="NoSpacing"/>
      </w:pPr>
    </w:p>
    <w:p w14:paraId="1442EC42" w14:textId="77777777" w:rsidR="00243FEC" w:rsidRPr="00642AD2" w:rsidRDefault="00243FEC" w:rsidP="00243FEC">
      <w:pPr>
        <w:pStyle w:val="NoSpacing"/>
      </w:pPr>
    </w:p>
    <w:p w14:paraId="666E6EB9" w14:textId="77777777" w:rsidR="00243FEC" w:rsidRPr="00642AD2" w:rsidRDefault="00243FEC" w:rsidP="00243FE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named </w:t>
      </w:r>
      <w:r w:rsidRPr="00642AD2">
        <w:rPr>
          <w:i/>
          <w:iCs/>
        </w:rPr>
        <w:t xml:space="preserve">.gitignore </w:t>
      </w:r>
      <w:r w:rsidRPr="00642AD2">
        <w:t>that is placed at the root (top level directory) of the local environment</w:t>
      </w:r>
    </w:p>
    <w:p w14:paraId="359AABBD" w14:textId="77777777" w:rsidR="00243FEC" w:rsidRPr="00243FEC" w:rsidRDefault="00243FEC" w:rsidP="00243FEC">
      <w:pPr>
        <w:rPr>
          <w:lang w:val="en-US"/>
        </w:rPr>
      </w:pPr>
    </w:p>
    <w:p w14:paraId="09BB4728" w14:textId="77777777" w:rsidR="00243FEC" w:rsidRPr="0002779B" w:rsidRDefault="00243FEC" w:rsidP="00243FEC">
      <w:pPr>
        <w:pStyle w:val="NoSpacing"/>
      </w:pPr>
    </w:p>
    <w:p w14:paraId="70A586AC" w14:textId="77777777" w:rsidR="00243FEC" w:rsidRPr="0002779B" w:rsidRDefault="00243FEC" w:rsidP="00243FEC">
      <w:pPr>
        <w:pStyle w:val="StyleCode"/>
      </w:pPr>
      <w:r w:rsidRPr="0002779B">
        <w:rPr>
          <w:color w:val="C00000"/>
        </w:rPr>
        <w:t>$</w:t>
      </w:r>
      <w:r w:rsidRPr="0002779B">
        <w:t xml:space="preserve"> git &lt;git-options&gt; &lt;command&gt; &lt;command-options&gt; &lt;operands&gt;</w:t>
      </w:r>
    </w:p>
    <w:p w14:paraId="192C56B8" w14:textId="77777777" w:rsidR="00243FEC" w:rsidRPr="0002779B" w:rsidRDefault="00243FEC" w:rsidP="00243FEC">
      <w:pPr>
        <w:pStyle w:val="StyleCode"/>
      </w:pPr>
    </w:p>
    <w:p w14:paraId="5507896A" w14:textId="77777777" w:rsidR="00243FEC" w:rsidRPr="0002779B" w:rsidRDefault="00243FEC" w:rsidP="00243FEC">
      <w:pPr>
        <w:pStyle w:val="StyleCode"/>
      </w:pPr>
      <w:r w:rsidRPr="0002779B">
        <w:rPr>
          <w:color w:val="C00000"/>
        </w:rPr>
        <w:t>$</w:t>
      </w:r>
      <w:r w:rsidRPr="0002779B">
        <w:t xml:space="preserve"> git</w:t>
      </w:r>
    </w:p>
    <w:p w14:paraId="1D2F86AB" w14:textId="77777777" w:rsidR="00243FEC" w:rsidRPr="0002779B" w:rsidRDefault="00243FEC" w:rsidP="00243FEC">
      <w:pPr>
        <w:pStyle w:val="StyleCode"/>
      </w:pPr>
    </w:p>
    <w:p w14:paraId="434E1BD2" w14:textId="77777777" w:rsidR="00243FEC" w:rsidRPr="0002779B" w:rsidRDefault="00243FEC" w:rsidP="00243FEC">
      <w:pPr>
        <w:pStyle w:val="StyleCode"/>
      </w:pPr>
      <w:r w:rsidRPr="0002779B">
        <w:rPr>
          <w:color w:val="C00000"/>
        </w:rPr>
        <w:t>$</w:t>
      </w:r>
      <w:r w:rsidRPr="0002779B">
        <w:t xml:space="preserve"> git help glossary</w:t>
      </w:r>
    </w:p>
    <w:p w14:paraId="268E2EFE" w14:textId="77777777" w:rsidR="00243FEC" w:rsidRPr="0002779B" w:rsidRDefault="00243FEC" w:rsidP="00243FEC">
      <w:pPr>
        <w:pStyle w:val="StyleCode"/>
      </w:pPr>
    </w:p>
    <w:p w14:paraId="37AD88BC" w14:textId="77777777" w:rsidR="00243FEC" w:rsidRPr="0002779B" w:rsidRDefault="00243FEC" w:rsidP="00243FEC">
      <w:pPr>
        <w:pStyle w:val="StyleCode"/>
      </w:pPr>
      <w:r w:rsidRPr="0002779B">
        <w:rPr>
          <w:color w:val="C00000"/>
        </w:rPr>
        <w:t>$</w:t>
      </w:r>
      <w:r w:rsidRPr="0002779B">
        <w:t xml:space="preserve"> git help –a </w:t>
      </w:r>
      <w:r w:rsidRPr="0002779B">
        <w:tab/>
        <w:t>//list of over 150 commands</w:t>
      </w:r>
    </w:p>
    <w:p w14:paraId="1763728F" w14:textId="77777777" w:rsidR="00243FEC" w:rsidRPr="0002779B" w:rsidRDefault="00243FEC" w:rsidP="00243FEC">
      <w:pPr>
        <w:pStyle w:val="StyleCode"/>
      </w:pPr>
    </w:p>
    <w:p w14:paraId="5D2E9EC1" w14:textId="77777777" w:rsidR="00243FEC" w:rsidRPr="0002779B" w:rsidRDefault="00243FEC" w:rsidP="00243FEC">
      <w:pPr>
        <w:pStyle w:val="StyleCode"/>
      </w:pPr>
      <w:r w:rsidRPr="0002779B">
        <w:rPr>
          <w:color w:val="C00000"/>
        </w:rPr>
        <w:t>$</w:t>
      </w:r>
      <w:r w:rsidRPr="0002779B">
        <w:t xml:space="preserve"> git help –g </w:t>
      </w:r>
      <w:r w:rsidRPr="0002779B">
        <w:tab/>
        <w:t>//list of common guides</w:t>
      </w:r>
    </w:p>
    <w:p w14:paraId="608D44E7" w14:textId="77777777" w:rsidR="00243FEC" w:rsidRPr="0002779B" w:rsidRDefault="00243FEC" w:rsidP="00243FEC">
      <w:pPr>
        <w:pStyle w:val="StyleCode"/>
      </w:pPr>
    </w:p>
    <w:p w14:paraId="26993640" w14:textId="77777777" w:rsidR="00243FEC" w:rsidRPr="0002779B" w:rsidRDefault="00243FEC" w:rsidP="00243FEC">
      <w:pPr>
        <w:pStyle w:val="StyleCode"/>
      </w:pPr>
      <w:r w:rsidRPr="0002779B">
        <w:rPr>
          <w:color w:val="C00000"/>
        </w:rPr>
        <w:t>$</w:t>
      </w:r>
      <w:r w:rsidRPr="0002779B">
        <w:t xml:space="preserve"> git help config</w:t>
      </w:r>
    </w:p>
    <w:p w14:paraId="5EC2F10B" w14:textId="77777777" w:rsidR="00243FEC" w:rsidRPr="0002779B" w:rsidRDefault="00243FEC" w:rsidP="00243FEC">
      <w:pPr>
        <w:pStyle w:val="StyleCode"/>
      </w:pPr>
    </w:p>
    <w:p w14:paraId="77A60AE2" w14:textId="77777777" w:rsidR="00243FEC" w:rsidRPr="0002779B" w:rsidRDefault="00243FEC" w:rsidP="00243FEC">
      <w:pPr>
        <w:pStyle w:val="StyleCode"/>
      </w:pPr>
      <w:r w:rsidRPr="0002779B">
        <w:rPr>
          <w:color w:val="C00000"/>
        </w:rPr>
        <w:t>$</w:t>
      </w:r>
      <w:r w:rsidRPr="0002779B">
        <w:t xml:space="preserve"> git config –h</w:t>
      </w:r>
    </w:p>
    <w:p w14:paraId="37FC82C7" w14:textId="77777777" w:rsidR="00243FEC" w:rsidRPr="0002779B" w:rsidRDefault="00243FEC" w:rsidP="00243FEC">
      <w:pPr>
        <w:pStyle w:val="StyleCode"/>
      </w:pPr>
    </w:p>
    <w:p w14:paraId="6D31DDBD" w14:textId="77777777" w:rsidR="00243FEC" w:rsidRPr="0002779B" w:rsidRDefault="00243FEC" w:rsidP="00243FEC">
      <w:pPr>
        <w:pStyle w:val="StyleCode"/>
      </w:pPr>
      <w:r w:rsidRPr="0002779B">
        <w:rPr>
          <w:color w:val="C00000"/>
        </w:rPr>
        <w:t>$</w:t>
      </w:r>
      <w:r w:rsidRPr="0002779B">
        <w:t xml:space="preserve"> git config --help</w:t>
      </w:r>
    </w:p>
    <w:p w14:paraId="2D148682" w14:textId="77777777" w:rsidR="00243FEC" w:rsidRPr="00642AD2" w:rsidRDefault="00243FEC" w:rsidP="00243FEC">
      <w:pPr>
        <w:pStyle w:val="NoSpacing"/>
      </w:pPr>
    </w:p>
    <w:p w14:paraId="105C87BC" w14:textId="125CF5A8" w:rsidR="0021711E" w:rsidRDefault="0021711E">
      <w:pPr>
        <w:spacing w:after="160" w:line="259" w:lineRule="auto"/>
        <w:rPr>
          <w:lang w:val="en-US"/>
        </w:rPr>
      </w:pPr>
      <w:r>
        <w:rPr>
          <w:lang w:val="en-US"/>
        </w:rPr>
        <w:br w:type="page"/>
      </w:r>
    </w:p>
    <w:p w14:paraId="1348E063" w14:textId="34ECC8D2" w:rsidR="00243FEC" w:rsidRDefault="0021711E" w:rsidP="004807DA">
      <w:pPr>
        <w:pStyle w:val="Heading2"/>
        <w:rPr>
          <w:lang w:val="en-US"/>
        </w:rPr>
      </w:pPr>
      <w:bookmarkStart w:id="46" w:name="_Toc157382063"/>
      <w:r>
        <w:rPr>
          <w:lang w:val="en-US"/>
        </w:rPr>
        <w:lastRenderedPageBreak/>
        <w:t>Configuration</w:t>
      </w:r>
      <w:bookmarkEnd w:id="46"/>
    </w:p>
    <w:p w14:paraId="4F6F2787" w14:textId="77777777" w:rsidR="0021711E" w:rsidRDefault="0021711E" w:rsidP="0021711E">
      <w:pPr>
        <w:autoSpaceDE w:val="0"/>
        <w:autoSpaceDN w:val="0"/>
        <w:adjustRightInd w:val="0"/>
        <w:spacing w:after="0" w:line="240" w:lineRule="auto"/>
        <w:rPr>
          <w:rFonts w:ascii="Times New Roman" w:hAnsi="Times New Roman"/>
          <w:sz w:val="24"/>
          <w:szCs w:val="24"/>
          <w:lang w:val="en-US" w:eastAsia="fr-FR"/>
        </w:rPr>
      </w:pPr>
    </w:p>
    <w:p w14:paraId="764C5708" w14:textId="77777777" w:rsidR="0021711E" w:rsidRPr="00B34756" w:rsidRDefault="0021711E" w:rsidP="0021711E">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This is because in Git, every modification you make in a repository has to be signed with the name and email of the author. So, before doing anything else, we have to tell Git this information.</w:t>
      </w:r>
    </w:p>
    <w:p w14:paraId="69B3CACF" w14:textId="77777777" w:rsidR="0021711E" w:rsidRPr="00B34756" w:rsidRDefault="0021711E" w:rsidP="0021711E">
      <w:pPr>
        <w:rPr>
          <w:rFonts w:ascii="Times New Roman" w:hAnsi="Times New Roman"/>
          <w:sz w:val="24"/>
          <w:szCs w:val="24"/>
          <w:lang w:val="en-US"/>
        </w:rPr>
      </w:pPr>
    </w:p>
    <w:p w14:paraId="3CAD9F2F" w14:textId="77777777" w:rsidR="004807DA" w:rsidRPr="00B34756" w:rsidRDefault="004807DA" w:rsidP="004807DA">
      <w:pPr>
        <w:autoSpaceDE w:val="0"/>
        <w:autoSpaceDN w:val="0"/>
        <w:adjustRightInd w:val="0"/>
        <w:spacing w:after="0" w:line="240" w:lineRule="auto"/>
        <w:rPr>
          <w:rFonts w:ascii="Times New Roman" w:hAnsi="Times New Roman"/>
          <w:sz w:val="24"/>
          <w:szCs w:val="24"/>
          <w:lang w:val="en-US" w:eastAsia="fr-FR"/>
        </w:rPr>
      </w:pPr>
    </w:p>
    <w:p w14:paraId="6BC0A24B" w14:textId="77777777" w:rsidR="004807DA" w:rsidRPr="00B34756" w:rsidRDefault="004807DA" w:rsidP="004807DA">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You can configure Git to use your own preferred editor, but if you don't do it, this is what you have to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for inserting text, as shown in the following</w:t>
      </w:r>
    </w:p>
    <w:p w14:paraId="581EF761" w14:textId="77777777" w:rsidR="004807DA" w:rsidRDefault="004807DA" w:rsidP="004807DA">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to get out of editing mode. Then, you can type the :w command to write changes and the :q command to quit. You can also type the command in pairs as :wq,</w:t>
      </w:r>
    </w:p>
    <w:p w14:paraId="683C36FD" w14:textId="77777777" w:rsidR="004807DA" w:rsidRDefault="004807DA" w:rsidP="004807DA">
      <w:pPr>
        <w:autoSpaceDE w:val="0"/>
        <w:autoSpaceDN w:val="0"/>
        <w:adjustRightInd w:val="0"/>
        <w:spacing w:after="0" w:line="240" w:lineRule="auto"/>
        <w:rPr>
          <w:rFonts w:ascii="Times New Roman" w:hAnsi="Times New Roman"/>
          <w:sz w:val="24"/>
          <w:szCs w:val="24"/>
          <w:lang w:val="en-US" w:eastAsia="fr-FR"/>
        </w:rPr>
      </w:pPr>
    </w:p>
    <w:p w14:paraId="69168590" w14:textId="283A594D" w:rsidR="004807DA" w:rsidRPr="003908E3" w:rsidRDefault="004807DA" w:rsidP="004807DA">
      <w:pPr>
        <w:pStyle w:val="Heading2"/>
        <w:rPr>
          <w:lang w:val="en-US"/>
        </w:rPr>
      </w:pPr>
      <w:bookmarkStart w:id="47" w:name="_Toc157382064"/>
      <w:r>
        <w:rPr>
          <w:lang w:val="en-US"/>
        </w:rPr>
        <w:t>Maintenance</w:t>
      </w:r>
      <w:bookmarkEnd w:id="47"/>
    </w:p>
    <w:p w14:paraId="200ED69B" w14:textId="77777777" w:rsidR="004807DA" w:rsidRPr="003908E3" w:rsidRDefault="004807DA" w:rsidP="004807DA">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fsck </w:t>
      </w:r>
      <w:r w:rsidRPr="003908E3">
        <w:rPr>
          <w:lang w:val="en-US"/>
        </w:rPr>
        <w:t>command to check for dangling objects—that is, objects that are not referred to by other objects or references:</w:t>
      </w:r>
    </w:p>
    <w:p w14:paraId="744BC45C" w14:textId="77777777" w:rsidR="004807DA" w:rsidRPr="003908E3" w:rsidRDefault="004807DA" w:rsidP="004807DA">
      <w:pPr>
        <w:rPr>
          <w:lang w:val="en-US"/>
        </w:rPr>
      </w:pPr>
    </w:p>
    <w:p w14:paraId="19B8E546" w14:textId="77777777" w:rsidR="004807DA" w:rsidRDefault="004807DA" w:rsidP="004807DA">
      <w:pPr>
        <w:pStyle w:val="Code-Highlighted"/>
        <w:ind w:firstLine="720"/>
        <w:rPr>
          <w:rFonts w:cs="Courier New"/>
          <w:noProof/>
          <w:lang w:bidi="ar-SA"/>
        </w:rPr>
      </w:pPr>
      <w:r>
        <w:rPr>
          <w:rFonts w:cs="Courier New"/>
          <w:noProof/>
          <w:color w:val="0000FF"/>
          <w:lang w:bidi="ar-SA"/>
        </w:rPr>
        <w:t>$ git fsck --dangling</w:t>
      </w:r>
    </w:p>
    <w:p w14:paraId="65407EFA" w14:textId="77777777" w:rsidR="004807DA" w:rsidRPr="003908E3" w:rsidRDefault="004807DA" w:rsidP="004807DA">
      <w:pPr>
        <w:rPr>
          <w:lang w:val="en-US"/>
        </w:rPr>
      </w:pPr>
      <w:r w:rsidRPr="003908E3">
        <w:rPr>
          <w:lang w:val="en-US"/>
        </w:rPr>
        <w:t>=====</w:t>
      </w:r>
    </w:p>
    <w:p w14:paraId="20E63852" w14:textId="77777777" w:rsidR="0021711E" w:rsidRDefault="0021711E" w:rsidP="00B77EA9">
      <w:pPr>
        <w:pBdr>
          <w:bottom w:val="double" w:sz="6" w:space="1" w:color="auto"/>
        </w:pBdr>
        <w:rPr>
          <w:lang w:val="en-US"/>
        </w:rPr>
      </w:pPr>
    </w:p>
    <w:p w14:paraId="4150AFA5" w14:textId="77777777" w:rsidR="0021711E" w:rsidRDefault="0021711E" w:rsidP="00B77EA9">
      <w:pPr>
        <w:pBdr>
          <w:bottom w:val="double" w:sz="6" w:space="1" w:color="auto"/>
        </w:pBdr>
        <w:rPr>
          <w:lang w:val="en-US"/>
        </w:rPr>
      </w:pPr>
    </w:p>
    <w:p w14:paraId="6DFDE21D" w14:textId="6B15C4B0" w:rsidR="00243FEC" w:rsidRPr="00981A85" w:rsidRDefault="00243FEC" w:rsidP="00B77EA9">
      <w:pPr>
        <w:pBdr>
          <w:bottom w:val="double" w:sz="6" w:space="1" w:color="auto"/>
        </w:pBdr>
        <w:rPr>
          <w:lang w:val="en-US"/>
        </w:rPr>
      </w:pPr>
      <w:r w:rsidRPr="00243FEC">
        <w:rPr>
          <w:lang w:val="en-US"/>
        </w:rPr>
        <w:sym w:font="Wingdings" w:char="F0E7"/>
      </w:r>
      <w:r>
        <w:rPr>
          <w:lang w:val="en-US"/>
        </w:rPr>
        <w:t>=============================================================================</w:t>
      </w:r>
      <w:r w:rsidRPr="00243FEC">
        <w:rPr>
          <w:lang w:val="en-US"/>
        </w:rPr>
        <w:sym w:font="Wingdings" w:char="F0E8"/>
      </w:r>
    </w:p>
    <w:p w14:paraId="62D8C0D0" w14:textId="77777777" w:rsidR="00B77EA9" w:rsidRPr="00986198" w:rsidRDefault="00000000" w:rsidP="00B77EA9">
      <w:pPr>
        <w:pStyle w:val="Heading2"/>
        <w:rPr>
          <w:lang w:val="en-US"/>
        </w:rPr>
      </w:pPr>
      <w:hyperlink r:id="rId23" w:history="1">
        <w:bookmarkStart w:id="48" w:name="_Toc157382065"/>
        <w:r w:rsidR="00B77EA9" w:rsidRPr="00986198">
          <w:rPr>
            <w:rStyle w:val="Hyperlink"/>
            <w:lang w:val="en-US"/>
          </w:rPr>
          <w:t>Git from the inside out</w:t>
        </w:r>
        <w:bookmarkEnd w:id="48"/>
      </w:hyperlink>
    </w:p>
    <w:p w14:paraId="3069D37D" w14:textId="77777777" w:rsidR="00B77EA9" w:rsidRPr="001E33D5" w:rsidRDefault="00B77EA9" w:rsidP="00B77EA9">
      <w:pPr>
        <w:jc w:val="both"/>
        <w:rPr>
          <w:rFonts w:ascii="Times New Roman" w:hAnsi="Times New Roman"/>
          <w:sz w:val="24"/>
          <w:szCs w:val="24"/>
          <w:lang w:val="en-US"/>
        </w:rPr>
      </w:pPr>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They are the user’s.</w:t>
      </w:r>
    </w:p>
    <w:p w14:paraId="66E339C6" w14:textId="77777777" w:rsidR="00B77EA9" w:rsidRPr="00986198" w:rsidRDefault="00B77EA9" w:rsidP="00B77EA9">
      <w:pPr>
        <w:pStyle w:val="Heading3"/>
        <w:rPr>
          <w:lang w:val="en-US"/>
        </w:rPr>
      </w:pPr>
      <w:bookmarkStart w:id="49" w:name="_Toc157382066"/>
      <w:r w:rsidRPr="00986198">
        <w:rPr>
          <w:lang w:val="en-US"/>
        </w:rPr>
        <w:t>Add some files</w:t>
      </w:r>
      <w:bookmarkEnd w:id="49"/>
    </w:p>
    <w:p w14:paraId="362C5931" w14:textId="77777777" w:rsidR="00B77EA9" w:rsidRPr="00986198" w:rsidRDefault="00B77EA9" w:rsidP="00B77EA9">
      <w:pPr>
        <w:pStyle w:val="HTMLPreformatted"/>
        <w:rPr>
          <w:lang w:val="en-US"/>
        </w:rPr>
      </w:pPr>
      <w:r w:rsidRPr="00B77EA9">
        <w:rPr>
          <w:rStyle w:val="nv"/>
          <w:rFonts w:eastAsia="Arial Unicode MS"/>
          <w:lang w:val="en-US"/>
        </w:rPr>
        <w:t xml:space="preserve">$ </w:t>
      </w:r>
      <w:r w:rsidRPr="00986198">
        <w:rPr>
          <w:rStyle w:val="HTMLCode"/>
          <w:lang w:val="en-US"/>
        </w:rPr>
        <w:t>git add data/letter.txt</w:t>
      </w:r>
    </w:p>
    <w:p w14:paraId="5E6674BB" w14:textId="77777777" w:rsidR="00B77EA9" w:rsidRDefault="00B77EA9" w:rsidP="00B77EA9">
      <w:pPr>
        <w:jc w:val="both"/>
        <w:rPr>
          <w:rFonts w:ascii="Times New Roman" w:hAnsi="Times New Roman"/>
          <w:sz w:val="24"/>
          <w:szCs w:val="24"/>
          <w:lang w:val="en-US"/>
        </w:rPr>
      </w:pPr>
    </w:p>
    <w:p w14:paraId="1B991229" w14:textId="77777777" w:rsidR="00B77EA9" w:rsidRPr="00986198" w:rsidRDefault="00B77EA9" w:rsidP="00B77EA9">
      <w:pPr>
        <w:jc w:val="both"/>
        <w:rPr>
          <w:lang w:val="en-US"/>
        </w:rPr>
      </w:pPr>
      <w:r w:rsidRPr="00986198">
        <w:rPr>
          <w:lang w:val="en-US"/>
        </w:rPr>
        <w:t>This command has two effects.</w:t>
      </w:r>
    </w:p>
    <w:p w14:paraId="5A5A7BC5" w14:textId="77777777" w:rsidR="00B77EA9" w:rsidRPr="00986198" w:rsidRDefault="00B77EA9" w:rsidP="00B77EA9">
      <w:pPr>
        <w:numPr>
          <w:ilvl w:val="0"/>
          <w:numId w:val="13"/>
        </w:numPr>
        <w:jc w:val="both"/>
        <w:rPr>
          <w:rFonts w:ascii="Times New Roman" w:hAnsi="Times New Roman"/>
          <w:sz w:val="24"/>
          <w:szCs w:val="24"/>
          <w:lang w:val="en-US"/>
        </w:rPr>
      </w:pPr>
      <w:r w:rsidRPr="00986198">
        <w:rPr>
          <w:lang w:val="en-US"/>
        </w:rPr>
        <w:t xml:space="preserve">First, it creates a new blob file in the </w:t>
      </w:r>
      <w:r w:rsidRPr="00986198">
        <w:rPr>
          <w:rStyle w:val="HTMLCode"/>
          <w:rFonts w:eastAsia="Calibri"/>
          <w:lang w:val="en-US"/>
        </w:rPr>
        <w:t>.git/objects/</w:t>
      </w:r>
      <w:r w:rsidRPr="00986198">
        <w:rPr>
          <w:lang w:val="en-US"/>
        </w:rPr>
        <w:t xml:space="preserve"> directory.</w:t>
      </w:r>
    </w:p>
    <w:p w14:paraId="5C4B1C57" w14:textId="77777777" w:rsidR="00B77EA9" w:rsidRDefault="00B77EA9" w:rsidP="00B77EA9">
      <w:pPr>
        <w:jc w:val="both"/>
        <w:rPr>
          <w:lang w:val="en-US"/>
        </w:rPr>
      </w:pPr>
      <w:r w:rsidRPr="00986198">
        <w:rPr>
          <w:rFonts w:ascii="Times New Roman" w:hAnsi="Times New Roman"/>
          <w:sz w:val="24"/>
          <w:szCs w:val="24"/>
          <w:lang w:val="en-US"/>
        </w:rPr>
        <w:lastRenderedPageBreak/>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xml:space="preserve">. The first two characters are used as the name of a directory inside the objects database: </w:t>
      </w:r>
      <w:r w:rsidRPr="00986198">
        <w:rPr>
          <w:rStyle w:val="HTMLCode"/>
          <w:rFonts w:ascii="Times New Roman" w:eastAsia="Calibri" w:hAnsi="Times New Roman"/>
          <w:sz w:val="24"/>
          <w:szCs w:val="24"/>
          <w:lang w:val="en-US"/>
        </w:rPr>
        <w:t>.git/objects/2e/</w:t>
      </w:r>
      <w:r w:rsidRPr="00986198">
        <w:rPr>
          <w:rFonts w:ascii="Times New Roman" w:hAnsi="Times New Roman"/>
          <w:sz w:val="24"/>
          <w:szCs w:val="24"/>
          <w:lang w:val="en-US"/>
        </w:rPr>
        <w:t xml:space="preserve">. The rest of the hash is used as the name of the blob file that holds the content of the added file: </w:t>
      </w:r>
      <w:r w:rsidRPr="00986198">
        <w:rPr>
          <w:rStyle w:val="HTMLCode"/>
          <w:rFonts w:ascii="Times New Roman" w:eastAsia="Calibri" w:hAnsi="Times New Roman"/>
          <w:sz w:val="24"/>
          <w:szCs w:val="24"/>
          <w:lang w:val="en-US"/>
        </w:rPr>
        <w:t>.git/objects/2e/65efe2a145dda7ee51d1741299f848e5bf752e</w:t>
      </w:r>
      <w:r w:rsidRPr="00986198">
        <w:rPr>
          <w:lang w:val="en-US"/>
        </w:rPr>
        <w:t>.</w:t>
      </w:r>
    </w:p>
    <w:p w14:paraId="488B2566" w14:textId="77777777" w:rsidR="00B77EA9" w:rsidRDefault="00B77EA9" w:rsidP="00B77EA9">
      <w:pPr>
        <w:numPr>
          <w:ilvl w:val="0"/>
          <w:numId w:val="13"/>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1D269432" w14:textId="77777777" w:rsidR="00B77EA9" w:rsidRPr="0009757B" w:rsidRDefault="00B77EA9" w:rsidP="00B77EA9">
      <w:pPr>
        <w:pStyle w:val="Heading3"/>
        <w:rPr>
          <w:lang w:val="en-US"/>
        </w:rPr>
      </w:pPr>
      <w:bookmarkStart w:id="50" w:name="_Toc157382067"/>
      <w:r w:rsidRPr="0009757B">
        <w:rPr>
          <w:lang w:val="en-US"/>
        </w:rPr>
        <w:t>Make a commit</w:t>
      </w:r>
      <w:bookmarkEnd w:id="50"/>
    </w:p>
    <w:p w14:paraId="6C100958" w14:textId="77777777" w:rsidR="00B77EA9" w:rsidRPr="0009757B" w:rsidRDefault="00B77EA9" w:rsidP="00B77EA9">
      <w:pPr>
        <w:pStyle w:val="HTMLPreformatted"/>
        <w:rPr>
          <w:lang w:val="en-US"/>
        </w:rPr>
      </w:pPr>
      <w:r w:rsidRPr="0009757B">
        <w:rPr>
          <w:rStyle w:val="HTMLCode"/>
          <w:lang w:val="en-US"/>
        </w:rPr>
        <w:t xml:space="preserve">git commit -m </w:t>
      </w:r>
      <w:r w:rsidRPr="0009757B">
        <w:rPr>
          <w:rStyle w:val="s1"/>
          <w:lang w:val="en-US"/>
        </w:rPr>
        <w:t>'a1'</w:t>
      </w:r>
    </w:p>
    <w:p w14:paraId="3E43643D" w14:textId="77777777" w:rsidR="00B77EA9" w:rsidRDefault="00B77EA9" w:rsidP="00B77EA9">
      <w:pPr>
        <w:jc w:val="both"/>
        <w:rPr>
          <w:lang w:val="en-US"/>
        </w:rPr>
      </w:pPr>
    </w:p>
    <w:p w14:paraId="3A6947F6" w14:textId="77777777" w:rsidR="00B77EA9" w:rsidRPr="001E47EC" w:rsidRDefault="00B77EA9" w:rsidP="00B77EA9">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14:paraId="73FA6D00" w14:textId="77777777" w:rsidR="00B77EA9" w:rsidRDefault="00B77EA9" w:rsidP="00B77EA9">
      <w:pPr>
        <w:numPr>
          <w:ilvl w:val="0"/>
          <w:numId w:val="1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69348186" w14:textId="77777777" w:rsidR="00B77EA9" w:rsidRDefault="00B77EA9" w:rsidP="00B77EA9">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1E59DA82" w14:textId="77777777" w:rsidR="00B77EA9"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820651F" w14:textId="77777777" w:rsidR="00B77EA9" w:rsidRPr="001E47EC"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DD44370" w14:textId="77777777" w:rsidR="00B77EA9" w:rsidRDefault="00B77EA9" w:rsidP="00B77EA9">
      <w:pPr>
        <w:numPr>
          <w:ilvl w:val="0"/>
          <w:numId w:val="1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232BC5D4" w14:textId="77777777" w:rsidR="00B77EA9" w:rsidRDefault="00B77EA9" w:rsidP="00B77EA9">
      <w:pPr>
        <w:pStyle w:val="NormalWeb"/>
        <w:numPr>
          <w:ilvl w:val="0"/>
          <w:numId w:val="1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61511AF3" w14:textId="77777777" w:rsidR="00B77EA9" w:rsidRDefault="00B77EA9" w:rsidP="00B77EA9">
      <w:pPr>
        <w:pStyle w:val="NormalWeb"/>
        <w:ind w:left="720"/>
        <w:rPr>
          <w:lang w:val="en-US"/>
        </w:rPr>
      </w:pPr>
      <w:r w:rsidRPr="00B51EAA">
        <w:rPr>
          <w:rStyle w:val="HTMLCode"/>
          <w:lang w:val="en-US"/>
        </w:rPr>
        <w:t>ref: refs/heads/master</w:t>
      </w:r>
    </w:p>
    <w:p w14:paraId="7F83BA4F" w14:textId="77777777" w:rsidR="00B77EA9" w:rsidRDefault="00B77EA9" w:rsidP="00B77EA9">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B8F6753" w14:textId="77777777" w:rsidR="00B77EA9" w:rsidRPr="00B51EAA" w:rsidRDefault="00B77EA9" w:rsidP="00B77EA9">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77BDA75" w14:textId="77777777" w:rsidR="00B77EA9" w:rsidRPr="00B51EAA" w:rsidRDefault="00B77EA9" w:rsidP="00B77EA9">
      <w:pPr>
        <w:pStyle w:val="NormalWeb"/>
        <w:ind w:left="720"/>
        <w:rPr>
          <w:lang w:val="en-US"/>
        </w:rPr>
      </w:pPr>
      <w:r>
        <w:rPr>
          <w:noProof/>
        </w:rPr>
        <w:drawing>
          <wp:inline distT="0" distB="0" distL="0" distR="0" wp14:anchorId="77297DE9" wp14:editId="0DD041DE">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78855B" w14:textId="77777777" w:rsidR="00B77EA9" w:rsidRDefault="00B77EA9" w:rsidP="00B77EA9">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2BA0DF82" w14:textId="77777777" w:rsidR="00B77EA9" w:rsidRDefault="00B77EA9" w:rsidP="00B77EA9">
      <w:pPr>
        <w:rPr>
          <w:lang w:val="en-US"/>
        </w:rPr>
      </w:pPr>
    </w:p>
    <w:p w14:paraId="55AB43FC" w14:textId="77777777" w:rsidR="00B77EA9" w:rsidRDefault="00B77EA9" w:rsidP="00B77EA9">
      <w:pPr>
        <w:ind w:left="720"/>
        <w:jc w:val="both"/>
        <w:rPr>
          <w:lang w:val="en-US"/>
        </w:rPr>
      </w:pPr>
    </w:p>
    <w:p w14:paraId="265BF882" w14:textId="77777777" w:rsidR="00B77EA9" w:rsidRDefault="00B77EA9" w:rsidP="00B77EA9">
      <w:pPr>
        <w:ind w:left="720"/>
        <w:jc w:val="both"/>
      </w:pPr>
      <w:r>
        <w:rPr>
          <w:noProof/>
          <w:lang w:eastAsia="fr-FR"/>
        </w:rPr>
        <w:drawing>
          <wp:inline distT="0" distB="0" distL="0" distR="0" wp14:anchorId="097B9C9F" wp14:editId="6634315D">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31596486" w14:textId="77777777" w:rsidR="00B77EA9" w:rsidRDefault="00B77EA9" w:rsidP="00B77EA9">
      <w:pPr>
        <w:jc w:val="both"/>
      </w:pPr>
    </w:p>
    <w:p w14:paraId="4D724597" w14:textId="77777777" w:rsidR="00B77EA9" w:rsidRPr="007E261F" w:rsidRDefault="00B77EA9" w:rsidP="00B77EA9">
      <w:pPr>
        <w:pStyle w:val="Heading3"/>
        <w:rPr>
          <w:lang w:val="en-US"/>
        </w:rPr>
      </w:pPr>
      <w:bookmarkStart w:id="51" w:name="_Toc157382068"/>
      <w:r w:rsidRPr="007E261F">
        <w:rPr>
          <w:lang w:val="en-US"/>
        </w:rPr>
        <w:t>Check out a commit</w:t>
      </w:r>
      <w:bookmarkEnd w:id="51"/>
    </w:p>
    <w:p w14:paraId="33E494B0" w14:textId="77777777" w:rsidR="00B77EA9" w:rsidRPr="007E261F" w:rsidRDefault="00B77EA9" w:rsidP="00B77EA9">
      <w:pPr>
        <w:pStyle w:val="HTMLPreformatted"/>
        <w:rPr>
          <w:lang w:val="en-US"/>
        </w:rPr>
      </w:pPr>
      <w:r w:rsidRPr="007E261F">
        <w:rPr>
          <w:rStyle w:val="HTMLCode"/>
          <w:lang w:val="en-US"/>
        </w:rPr>
        <w:t>git checkout 37888c2</w:t>
      </w:r>
    </w:p>
    <w:p w14:paraId="6328EDD1" w14:textId="77777777" w:rsidR="00B77EA9" w:rsidRDefault="00B77EA9" w:rsidP="00B77EA9">
      <w:pPr>
        <w:jc w:val="both"/>
        <w:rPr>
          <w:lang w:val="en-US"/>
        </w:rPr>
      </w:pPr>
    </w:p>
    <w:p w14:paraId="34384883" w14:textId="77777777" w:rsidR="00B77EA9" w:rsidRPr="007E261F" w:rsidRDefault="00B77EA9" w:rsidP="00B77EA9">
      <w:pPr>
        <w:pStyle w:val="Heading3"/>
        <w:rPr>
          <w:lang w:val="en-US"/>
        </w:rPr>
      </w:pPr>
      <w:bookmarkStart w:id="52" w:name="_Toc157382069"/>
      <w:r w:rsidRPr="007E261F">
        <w:rPr>
          <w:lang w:val="en-US"/>
        </w:rPr>
        <w:t>Create a branch</w:t>
      </w:r>
      <w:bookmarkEnd w:id="52"/>
    </w:p>
    <w:p w14:paraId="6E429E68" w14:textId="77777777" w:rsidR="00B77EA9" w:rsidRPr="007E261F" w:rsidRDefault="00B77EA9" w:rsidP="00B77EA9">
      <w:pPr>
        <w:pStyle w:val="HTMLPreformatted"/>
        <w:rPr>
          <w:lang w:val="en-US"/>
        </w:rPr>
      </w:pPr>
      <w:r w:rsidRPr="007E261F">
        <w:rPr>
          <w:rStyle w:val="HTMLCode"/>
          <w:lang w:val="en-US"/>
        </w:rPr>
        <w:t>git branch deputy</w:t>
      </w:r>
    </w:p>
    <w:p w14:paraId="0CC3ED4D" w14:textId="77777777" w:rsidR="00B77EA9" w:rsidRDefault="00B77EA9" w:rsidP="00B77EA9">
      <w:pPr>
        <w:jc w:val="both"/>
        <w:rPr>
          <w:lang w:val="en-US"/>
        </w:rPr>
      </w:pPr>
    </w:p>
    <w:p w14:paraId="53735DA4" w14:textId="77777777" w:rsidR="00B77EA9" w:rsidRPr="005F7670" w:rsidRDefault="00B77EA9" w:rsidP="00B77EA9">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0BDC3F0A" w14:textId="77777777" w:rsidR="00B77EA9" w:rsidRDefault="00B77EA9" w:rsidP="00B77EA9">
      <w:pPr>
        <w:pStyle w:val="Heading3"/>
      </w:pPr>
      <w:bookmarkStart w:id="53" w:name="_Toc157382070"/>
      <w:r>
        <w:t>Merge an ancestor</w:t>
      </w:r>
      <w:bookmarkEnd w:id="53"/>
    </w:p>
    <w:p w14:paraId="1B6B09AC" w14:textId="77777777" w:rsidR="00B77EA9" w:rsidRDefault="00B77EA9" w:rsidP="00B77EA9">
      <w:pPr>
        <w:jc w:val="both"/>
      </w:pPr>
      <w:r>
        <w:rPr>
          <w:noProof/>
          <w:lang w:eastAsia="fr-FR"/>
        </w:rPr>
        <w:drawing>
          <wp:inline distT="0" distB="0" distL="0" distR="0" wp14:anchorId="7B56A010" wp14:editId="45477980">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745ED74F" w14:textId="77777777" w:rsidR="00B77EA9" w:rsidRPr="001E33D5" w:rsidRDefault="00B77EA9" w:rsidP="00B77EA9">
      <w:pPr>
        <w:pStyle w:val="HTMLPreformatted"/>
        <w:rPr>
          <w:lang w:val="en-US"/>
        </w:rPr>
      </w:pPr>
      <w:r w:rsidRPr="001E33D5">
        <w:rPr>
          <w:rStyle w:val="HTMLCode"/>
          <w:lang w:val="en-US"/>
        </w:rPr>
        <w:t>git merge master</w:t>
      </w:r>
    </w:p>
    <w:p w14:paraId="7576EB01" w14:textId="77777777" w:rsidR="00B77EA9" w:rsidRDefault="00B77EA9" w:rsidP="00B77EA9">
      <w:pPr>
        <w:jc w:val="both"/>
        <w:rPr>
          <w:lang w:val="en-US"/>
        </w:rPr>
      </w:pPr>
    </w:p>
    <w:p w14:paraId="6E22888F" w14:textId="77777777" w:rsidR="00B77EA9" w:rsidRDefault="00B77EA9" w:rsidP="00B77EA9">
      <w:pPr>
        <w:jc w:val="both"/>
        <w:rPr>
          <w:lang w:val="en-US"/>
        </w:rPr>
      </w:pPr>
      <w:r w:rsidRPr="00BC6C2A">
        <w:rPr>
          <w:lang w:val="en-US"/>
        </w:rPr>
        <w:t xml:space="preserve">Merging two branches means merging two commits. The first commit is the one that </w:t>
      </w:r>
      <w:r w:rsidRPr="00BC6C2A">
        <w:rPr>
          <w:rStyle w:val="HTMLCode"/>
          <w:rFonts w:eastAsia="Calibri"/>
          <w:lang w:val="en-US"/>
        </w:rPr>
        <w:t>deputy</w:t>
      </w:r>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merge, Git does nothing. It reports it is </w:t>
      </w:r>
      <w:r w:rsidRPr="00BC6C2A">
        <w:rPr>
          <w:rStyle w:val="HTMLCode"/>
          <w:rFonts w:eastAsia="Calibri"/>
          <w:lang w:val="en-US"/>
        </w:rPr>
        <w:t>Already up-to-date.</w:t>
      </w:r>
    </w:p>
    <w:p w14:paraId="3DDDD840" w14:textId="77777777" w:rsidR="00B77EA9" w:rsidRPr="00BC6C2A" w:rsidRDefault="00B77EA9" w:rsidP="00B77EA9">
      <w:pPr>
        <w:pStyle w:val="Heading3"/>
        <w:rPr>
          <w:lang w:val="en-US"/>
        </w:rPr>
      </w:pPr>
      <w:bookmarkStart w:id="54" w:name="_Toc157382071"/>
      <w:r w:rsidRPr="00BC6C2A">
        <w:rPr>
          <w:lang w:val="en-US"/>
        </w:rPr>
        <w:lastRenderedPageBreak/>
        <w:t>Merge a descendent</w:t>
      </w:r>
      <w:bookmarkEnd w:id="54"/>
    </w:p>
    <w:p w14:paraId="02BDE44C" w14:textId="77777777" w:rsidR="00B77EA9" w:rsidRDefault="00B77EA9" w:rsidP="00B77EA9">
      <w:pPr>
        <w:jc w:val="both"/>
      </w:pPr>
      <w:r>
        <w:rPr>
          <w:noProof/>
          <w:lang w:eastAsia="fr-FR"/>
        </w:rPr>
        <w:drawing>
          <wp:inline distT="0" distB="0" distL="0" distR="0" wp14:anchorId="620D0EB8" wp14:editId="29FAA646">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49EBF14E" w14:textId="77777777" w:rsidR="00B77EA9" w:rsidRPr="00BC6C2A" w:rsidRDefault="00B77EA9" w:rsidP="00B77EA9">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commit</w:t>
      </w:r>
    </w:p>
    <w:p w14:paraId="7B9511EE" w14:textId="77777777" w:rsidR="00B77EA9" w:rsidRDefault="00B77EA9" w:rsidP="00B77EA9">
      <w:pPr>
        <w:pStyle w:val="HTMLPreformatted"/>
        <w:rPr>
          <w:rStyle w:val="HTMLCode"/>
          <w:lang w:val="en-US"/>
        </w:rPr>
      </w:pPr>
    </w:p>
    <w:p w14:paraId="20DDCB14" w14:textId="77777777" w:rsidR="00B77EA9" w:rsidRPr="00BC6C2A" w:rsidRDefault="00B77EA9" w:rsidP="00B77EA9">
      <w:pPr>
        <w:pStyle w:val="HTMLPreformatted"/>
        <w:rPr>
          <w:lang w:val="en-US"/>
        </w:rPr>
      </w:pPr>
      <w:r w:rsidRPr="00BC6C2A">
        <w:rPr>
          <w:rStyle w:val="HTMLCode"/>
          <w:lang w:val="en-US"/>
        </w:rPr>
        <w:t>git checkout master</w:t>
      </w:r>
    </w:p>
    <w:p w14:paraId="77C47C3A" w14:textId="77777777" w:rsidR="00B77EA9" w:rsidRDefault="00B77EA9" w:rsidP="00B77EA9">
      <w:pPr>
        <w:pStyle w:val="HTMLPreformatted"/>
        <w:rPr>
          <w:rStyle w:val="HTMLCode"/>
          <w:lang w:val="en-US"/>
        </w:rPr>
      </w:pPr>
    </w:p>
    <w:p w14:paraId="47DEC597" w14:textId="77777777" w:rsidR="00B77EA9" w:rsidRPr="00BC6C2A" w:rsidRDefault="00B77EA9" w:rsidP="00B77EA9">
      <w:pPr>
        <w:pStyle w:val="HTMLPreformatted"/>
        <w:rPr>
          <w:lang w:val="en-US"/>
        </w:rPr>
      </w:pPr>
      <w:r w:rsidRPr="00BC6C2A">
        <w:rPr>
          <w:rStyle w:val="HTMLCode"/>
          <w:lang w:val="en-US"/>
        </w:rPr>
        <w:t>git merge deputy</w:t>
      </w:r>
    </w:p>
    <w:p w14:paraId="484F09E5" w14:textId="77777777" w:rsidR="00B77EA9" w:rsidRDefault="00B77EA9" w:rsidP="00B77EA9">
      <w:pPr>
        <w:jc w:val="both"/>
        <w:rPr>
          <w:rStyle w:val="HTMLCode"/>
          <w:rFonts w:eastAsia="Calibri"/>
          <w:lang w:val="en-US"/>
        </w:rPr>
      </w:pPr>
    </w:p>
    <w:p w14:paraId="1B3B8071" w14:textId="77777777" w:rsidR="00B77EA9" w:rsidRPr="001E33D5" w:rsidRDefault="00B77EA9" w:rsidP="00B77EA9">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It can do a fast-forward merge.</w:t>
      </w:r>
    </w:p>
    <w:p w14:paraId="54BB3841" w14:textId="77777777" w:rsidR="00B77EA9" w:rsidRDefault="00B77EA9" w:rsidP="00B77EA9">
      <w:pPr>
        <w:jc w:val="both"/>
      </w:pPr>
      <w:r w:rsidRPr="00BC6C2A">
        <w:rPr>
          <w:lang w:val="en-US"/>
        </w:rPr>
        <w:t xml:space="preserve">It gets the giver commit and gets the tree graph that it points at. It writes the file entries in the tree graph to the working copy and the index. </w:t>
      </w:r>
      <w:r>
        <w:t xml:space="preserve">It “fast-forwards” </w:t>
      </w:r>
      <w:r>
        <w:rPr>
          <w:rStyle w:val="HTMLCode"/>
          <w:rFonts w:eastAsia="Calibri"/>
        </w:rPr>
        <w:t>master</w:t>
      </w:r>
      <w:r>
        <w:t xml:space="preserve"> to point at </w:t>
      </w:r>
      <w:r>
        <w:rPr>
          <w:rStyle w:val="HTMLCode"/>
          <w:rFonts w:eastAsia="Calibri"/>
        </w:rPr>
        <w:t>a3</w:t>
      </w:r>
      <w:r>
        <w:t>.</w:t>
      </w:r>
    </w:p>
    <w:p w14:paraId="2D6A0136" w14:textId="77777777" w:rsidR="00B77EA9" w:rsidRDefault="00B77EA9" w:rsidP="00B77EA9">
      <w:pPr>
        <w:jc w:val="both"/>
      </w:pPr>
      <w:r>
        <w:rPr>
          <w:noProof/>
          <w:lang w:eastAsia="fr-FR"/>
        </w:rPr>
        <w:drawing>
          <wp:inline distT="0" distB="0" distL="0" distR="0" wp14:anchorId="0FC9A7D2" wp14:editId="4637D557">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56BD4829" w14:textId="77777777" w:rsidR="00B77EA9" w:rsidRPr="00BC6C2A" w:rsidRDefault="00B77EA9" w:rsidP="00B77EA9">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r w:rsidRPr="00BC6C2A">
        <w:rPr>
          <w:rFonts w:ascii="Courier New" w:eastAsia="Times New Roman" w:hAnsi="Courier New" w:cs="Courier New"/>
          <w:sz w:val="20"/>
          <w:szCs w:val="20"/>
          <w:lang w:val="en-US" w:eastAsia="fr-FR"/>
        </w:rPr>
        <w:t>master</w:t>
      </w:r>
    </w:p>
    <w:p w14:paraId="36863B0A" w14:textId="77777777" w:rsidR="00B77EA9" w:rsidRDefault="00B77EA9" w:rsidP="00B77EA9">
      <w:pPr>
        <w:jc w:val="both"/>
        <w:rPr>
          <w:rStyle w:val="HTMLCode"/>
          <w:rFonts w:eastAsia="Calibri"/>
          <w:lang w:val="en-US"/>
        </w:rPr>
      </w:pPr>
    </w:p>
    <w:p w14:paraId="5693C8EC" w14:textId="77777777" w:rsidR="00B77EA9" w:rsidRPr="00BC6C2A" w:rsidRDefault="00B77EA9" w:rsidP="00B77EA9">
      <w:pPr>
        <w:pStyle w:val="Heading3"/>
        <w:rPr>
          <w:lang w:val="en-US"/>
        </w:rPr>
      </w:pPr>
      <w:bookmarkStart w:id="55" w:name="_Toc157382072"/>
      <w:r w:rsidRPr="00BC6C2A">
        <w:rPr>
          <w:lang w:val="en-US"/>
        </w:rPr>
        <w:t>Merge two commits from different lineages</w:t>
      </w:r>
      <w:bookmarkEnd w:id="55"/>
    </w:p>
    <w:p w14:paraId="7E8FDAD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nb"/>
          <w:lang w:val="en-US"/>
        </w:rPr>
        <w:t>printf</w:t>
      </w:r>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6FCBC438"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add data/number.txt</w:t>
      </w:r>
    </w:p>
    <w:p w14:paraId="77338F40"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a4'</w:t>
      </w:r>
    </w:p>
    <w:p w14:paraId="100B94A5" w14:textId="77777777" w:rsidR="00B77EA9" w:rsidRDefault="00B77EA9" w:rsidP="00B77EA9">
      <w:pPr>
        <w:jc w:val="both"/>
        <w:rPr>
          <w:rStyle w:val="HTMLCode"/>
          <w:rFonts w:eastAsia="Calibri"/>
          <w:lang w:val="en-US"/>
        </w:rPr>
      </w:pPr>
    </w:p>
    <w:p w14:paraId="2752444D" w14:textId="77777777" w:rsidR="00B77EA9" w:rsidRDefault="00B77EA9" w:rsidP="00B77EA9">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1A1306F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6FE955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nb"/>
          <w:lang w:val="en-US"/>
        </w:rPr>
        <w:t>printf</w:t>
      </w:r>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4FB3BDC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add data/letter.txt</w:t>
      </w:r>
    </w:p>
    <w:p w14:paraId="3D84B50A" w14:textId="77777777" w:rsidR="00B77EA9" w:rsidRPr="005012B6" w:rsidRDefault="00B77EA9" w:rsidP="00B77EA9">
      <w:pPr>
        <w:pStyle w:val="HTMLPreformatted"/>
        <w:rPr>
          <w:lang w:val="en-US"/>
        </w:rPr>
      </w:pPr>
      <w:r w:rsidRPr="00B77EA9">
        <w:rPr>
          <w:rStyle w:val="nv"/>
          <w:rFonts w:eastAsia="Arial Unicode MS"/>
          <w:lang w:val="en-US"/>
        </w:rPr>
        <w:lastRenderedPageBreak/>
        <w:t xml:space="preserve">$ </w:t>
      </w:r>
      <w:r w:rsidRPr="005012B6">
        <w:rPr>
          <w:rStyle w:val="HTMLCode"/>
          <w:lang w:val="en-US"/>
        </w:rPr>
        <w:t xml:space="preserve">git commit -m </w:t>
      </w:r>
      <w:r w:rsidRPr="005012B6">
        <w:rPr>
          <w:rStyle w:val="s1"/>
          <w:lang w:val="en-US"/>
        </w:rPr>
        <w:t>'b3'</w:t>
      </w:r>
    </w:p>
    <w:p w14:paraId="2722257D" w14:textId="77777777" w:rsidR="00B77EA9" w:rsidRDefault="00B77EA9" w:rsidP="00B77EA9">
      <w:pPr>
        <w:jc w:val="both"/>
        <w:rPr>
          <w:lang w:val="en-US"/>
        </w:rPr>
      </w:pPr>
    </w:p>
    <w:p w14:paraId="6404F29E" w14:textId="77777777" w:rsidR="00B77EA9" w:rsidRPr="005012B6" w:rsidRDefault="00B77EA9" w:rsidP="00B77EA9">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2CDC78CF" w14:textId="77777777" w:rsidR="00B77EA9" w:rsidRDefault="00B77EA9" w:rsidP="00B77EA9">
      <w:pPr>
        <w:jc w:val="both"/>
        <w:rPr>
          <w:lang w:val="en-US"/>
        </w:rPr>
      </w:pPr>
    </w:p>
    <w:p w14:paraId="211355C6" w14:textId="77777777" w:rsidR="00B77EA9" w:rsidRDefault="00B77EA9" w:rsidP="00B77EA9">
      <w:pPr>
        <w:jc w:val="both"/>
      </w:pPr>
      <w:r>
        <w:rPr>
          <w:noProof/>
          <w:lang w:eastAsia="fr-FR"/>
        </w:rPr>
        <w:drawing>
          <wp:inline distT="0" distB="0" distL="0" distR="0" wp14:anchorId="67005155" wp14:editId="123D04D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7DCE45B9" w14:textId="77777777" w:rsidR="00B77EA9" w:rsidRDefault="00B77EA9" w:rsidP="00B77EA9">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ou</w:t>
      </w:r>
      <w:r>
        <w:rPr>
          <w:lang w:val="en-US"/>
        </w:rPr>
        <w:t>t</w:t>
      </w:r>
    </w:p>
    <w:p w14:paraId="6D55BE45" w14:textId="77777777" w:rsidR="00B77EA9" w:rsidRDefault="00B77EA9" w:rsidP="00B77EA9">
      <w:pPr>
        <w:jc w:val="both"/>
        <w:rPr>
          <w:lang w:val="en-US"/>
        </w:rPr>
      </w:pPr>
    </w:p>
    <w:p w14:paraId="0D7144D8" w14:textId="77777777" w:rsidR="00B77EA9" w:rsidRDefault="00B77EA9" w:rsidP="00B77EA9">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D6ADBF9" w14:textId="77777777" w:rsidR="00B77EA9" w:rsidRPr="001E33D5" w:rsidRDefault="00B77EA9" w:rsidP="00B77EA9">
      <w:pPr>
        <w:pStyle w:val="HTMLPreformatted"/>
        <w:rPr>
          <w:lang w:val="en-US"/>
        </w:rPr>
      </w:pPr>
      <w:r w:rsidRPr="001E33D5">
        <w:rPr>
          <w:rStyle w:val="HTMLCode"/>
          <w:lang w:val="en-US"/>
        </w:rPr>
        <w:t xml:space="preserve">git merge master -m </w:t>
      </w:r>
      <w:r w:rsidRPr="001E33D5">
        <w:rPr>
          <w:rStyle w:val="s1"/>
          <w:lang w:val="en-US"/>
        </w:rPr>
        <w:t>'b4'</w:t>
      </w:r>
    </w:p>
    <w:p w14:paraId="1785C091" w14:textId="77777777" w:rsidR="00B77EA9" w:rsidRDefault="00B77EA9" w:rsidP="00B77EA9">
      <w:pPr>
        <w:jc w:val="both"/>
        <w:rPr>
          <w:rStyle w:val="HTMLCode"/>
          <w:rFonts w:eastAsia="Calibri"/>
          <w:lang w:val="en-US"/>
        </w:rPr>
      </w:pPr>
    </w:p>
    <w:p w14:paraId="01393DBE" w14:textId="77777777" w:rsidR="00B77EA9" w:rsidRDefault="00B77EA9" w:rsidP="00B77EA9">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14:paraId="0C0244F2" w14:textId="77777777" w:rsidR="00B77EA9" w:rsidRPr="009F37A5" w:rsidRDefault="00B77EA9" w:rsidP="00B77EA9">
      <w:pPr>
        <w:pStyle w:val="NormalWeb"/>
        <w:numPr>
          <w:ilvl w:val="0"/>
          <w:numId w:val="14"/>
        </w:numPr>
        <w:rPr>
          <w:lang w:val="en-US"/>
        </w:rPr>
      </w:pPr>
      <w:r w:rsidRPr="009F37A5">
        <w:rPr>
          <w:lang w:val="en-US"/>
        </w:rPr>
        <w:t xml:space="preserve">First, Git writes the hash of the giver commit to a file at </w:t>
      </w:r>
      <w:r w:rsidRPr="009F37A5">
        <w:rPr>
          <w:rStyle w:val="HTMLCode"/>
          <w:lang w:val="en-US"/>
        </w:rPr>
        <w:t>alpha/.git/MERGE_HEAD</w:t>
      </w:r>
      <w:r w:rsidRPr="009F37A5">
        <w:rPr>
          <w:lang w:val="en-US"/>
        </w:rPr>
        <w:t>. The presence of this file tells Git it is in the middle of merging.</w:t>
      </w:r>
    </w:p>
    <w:p w14:paraId="4E1B9DC1" w14:textId="77777777" w:rsidR="00B77EA9" w:rsidRDefault="00B77EA9" w:rsidP="00B77EA9">
      <w:pPr>
        <w:pStyle w:val="NormalWeb"/>
        <w:numPr>
          <w:ilvl w:val="0"/>
          <w:numId w:val="14"/>
        </w:numPr>
        <w:rPr>
          <w:lang w:val="en-US"/>
        </w:rPr>
      </w:pPr>
      <w:r w:rsidRPr="009F37A5">
        <w:rPr>
          <w:lang w:val="en-US"/>
        </w:rPr>
        <w:t>Second, Git finds the base commit: the most recent ancestor that the receiver and giver commits have in common.</w:t>
      </w:r>
    </w:p>
    <w:p w14:paraId="147FD00B" w14:textId="77777777" w:rsidR="00B77EA9" w:rsidRPr="00CA4F7F" w:rsidRDefault="00B77EA9" w:rsidP="00B77EA9">
      <w:pPr>
        <w:pStyle w:val="NormalWeb"/>
        <w:numPr>
          <w:ilvl w:val="0"/>
          <w:numId w:val="14"/>
        </w:numPr>
        <w:rPr>
          <w:lang w:val="en-US"/>
        </w:rPr>
      </w:pPr>
      <w:r w:rsidRPr="00CA4F7F">
        <w:rPr>
          <w:lang w:val="en-US"/>
        </w:rPr>
        <w:t>Third, Git generates the indices for the base, receiver and giver commits from their tree graphs.</w:t>
      </w:r>
    </w:p>
    <w:p w14:paraId="065CE667" w14:textId="77777777" w:rsidR="00B77EA9" w:rsidRPr="00CA4F7F" w:rsidRDefault="00B77EA9" w:rsidP="00B77EA9">
      <w:pPr>
        <w:pStyle w:val="NormalWeb"/>
        <w:numPr>
          <w:ilvl w:val="0"/>
          <w:numId w:val="14"/>
        </w:numPr>
        <w:rPr>
          <w:lang w:val="en-US"/>
        </w:rPr>
      </w:pPr>
      <w:r w:rsidRPr="00CA4F7F">
        <w:rPr>
          <w:lang w:val="en-US"/>
        </w:rPr>
        <w:t>Fourth, Git generates a diff that combines the changes made to the base by the receiver commit and the giver commit. This diff is a list of file paths that point to a change: add, remove, modify or conflict.</w:t>
      </w:r>
    </w:p>
    <w:p w14:paraId="34FFBDEF" w14:textId="77777777" w:rsidR="00B77EA9" w:rsidRPr="00CA4F7F" w:rsidRDefault="00B77EA9" w:rsidP="00B77EA9">
      <w:pPr>
        <w:pStyle w:val="NormalWeb"/>
        <w:ind w:left="720"/>
        <w:rPr>
          <w:lang w:val="en-US"/>
        </w:rPr>
      </w:pPr>
      <w:r w:rsidRPr="00CA4F7F">
        <w:rPr>
          <w:lang w:val="en-US"/>
        </w:rPr>
        <w:t>Git gets the list of all the files that appear in the base, receiver or giver indices. For each one, it compares the index entries to decide the change to make to the file. It writes a corresponding entry to the diff. In this case, the diff has two entries.</w:t>
      </w:r>
    </w:p>
    <w:p w14:paraId="52263C5C" w14:textId="77777777" w:rsidR="00B77EA9" w:rsidRPr="00CA4F7F" w:rsidRDefault="00B77EA9" w:rsidP="00B77EA9">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w:t>
      </w:r>
      <w:r w:rsidRPr="00CA4F7F">
        <w:rPr>
          <w:lang w:val="en-US"/>
        </w:rPr>
        <w:lastRenderedPageBreak/>
        <w:t xml:space="preserve">receiver, but not the giver. The diff entry for </w:t>
      </w:r>
      <w:r w:rsidRPr="00CA4F7F">
        <w:rPr>
          <w:rStyle w:val="HTMLCode"/>
          <w:lang w:val="en-US"/>
        </w:rPr>
        <w:t>data/letter.txt</w:t>
      </w:r>
      <w:r w:rsidRPr="00CA4F7F">
        <w:rPr>
          <w:lang w:val="en-US"/>
        </w:rPr>
        <w:t xml:space="preserve"> is a modification, not a conflict.</w:t>
      </w:r>
    </w:p>
    <w:p w14:paraId="1FE67AA7" w14:textId="77777777" w:rsidR="00B77EA9" w:rsidRPr="00CA4F7F" w:rsidRDefault="00B77EA9" w:rsidP="00B77EA9">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67FC1B5A" w14:textId="77777777" w:rsidR="00B77EA9" w:rsidRDefault="00B77EA9" w:rsidP="00B77EA9">
      <w:pPr>
        <w:pStyle w:val="NormalWeb"/>
        <w:numPr>
          <w:ilvl w:val="0"/>
          <w:numId w:val="14"/>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DB23EDC" w14:textId="77777777" w:rsidR="00B77EA9" w:rsidRDefault="00B77EA9" w:rsidP="00B77EA9">
      <w:pPr>
        <w:pStyle w:val="NormalWeb"/>
        <w:ind w:left="720"/>
        <w:rPr>
          <w:lang w:val="en-US"/>
        </w:rPr>
      </w:pPr>
    </w:p>
    <w:p w14:paraId="4A225EBB" w14:textId="77777777" w:rsidR="00B77EA9" w:rsidRDefault="00B77EA9" w:rsidP="00B77EA9">
      <w:pPr>
        <w:pStyle w:val="NormalWeb"/>
        <w:numPr>
          <w:ilvl w:val="0"/>
          <w:numId w:val="14"/>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blob</w:t>
      </w:r>
    </w:p>
    <w:p w14:paraId="2398F97D" w14:textId="77777777" w:rsidR="00B77EA9" w:rsidRDefault="00B77EA9" w:rsidP="00B77EA9">
      <w:pPr>
        <w:pStyle w:val="ListParagraph"/>
        <w:rPr>
          <w:lang w:val="en-US"/>
        </w:rPr>
      </w:pPr>
    </w:p>
    <w:p w14:paraId="3EA7E3D0" w14:textId="77777777" w:rsidR="00B77EA9" w:rsidRDefault="00B77EA9" w:rsidP="00B77EA9">
      <w:pPr>
        <w:pStyle w:val="NormalWeb"/>
        <w:numPr>
          <w:ilvl w:val="0"/>
          <w:numId w:val="14"/>
        </w:numPr>
        <w:rPr>
          <w:lang w:val="en-US"/>
        </w:rPr>
      </w:pPr>
    </w:p>
    <w:p w14:paraId="49DB6D44" w14:textId="77777777" w:rsidR="00B77EA9" w:rsidRPr="00CA4F7F" w:rsidRDefault="00B77EA9" w:rsidP="00B77EA9">
      <w:pPr>
        <w:numPr>
          <w:ilvl w:val="0"/>
          <w:numId w:val="14"/>
        </w:numPr>
        <w:jc w:val="both"/>
        <w:rPr>
          <w:rFonts w:ascii="Courier New" w:hAnsi="Courier New" w:cs="Courier New"/>
          <w:sz w:val="20"/>
          <w:szCs w:val="20"/>
          <w:lang w:val="en-US"/>
        </w:rPr>
      </w:pPr>
      <w:r w:rsidRPr="00CA4F7F">
        <w:rPr>
          <w:lang w:val="en-US"/>
        </w:rPr>
        <w:t>Seventh, the updated index is committed</w:t>
      </w:r>
    </w:p>
    <w:p w14:paraId="01FBA738" w14:textId="77777777" w:rsidR="00B77EA9" w:rsidRPr="00CA4F7F" w:rsidRDefault="00B77EA9" w:rsidP="00B77EA9">
      <w:pPr>
        <w:pStyle w:val="NormalWeb"/>
        <w:numPr>
          <w:ilvl w:val="0"/>
          <w:numId w:val="15"/>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2E4AB6D5" w14:textId="77777777" w:rsidR="00B77EA9" w:rsidRDefault="00B77EA9" w:rsidP="00B77EA9">
      <w:pPr>
        <w:pStyle w:val="NormalWeb"/>
      </w:pPr>
      <w:r>
        <w:rPr>
          <w:noProof/>
        </w:rPr>
        <w:drawing>
          <wp:inline distT="0" distB="0" distL="0" distR="0" wp14:anchorId="49EF9993" wp14:editId="07E384B5">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0354D8A9" w14:textId="77777777" w:rsidR="00B77EA9" w:rsidRPr="00CA4F7F" w:rsidRDefault="00B77EA9" w:rsidP="00B77EA9">
      <w:pPr>
        <w:pStyle w:val="NormalWeb"/>
        <w:rPr>
          <w:lang w:val="en-US"/>
        </w:rPr>
      </w:pPr>
      <w:r w:rsidRPr="00EC05D0">
        <w:rPr>
          <w:lang w:val="en-US"/>
        </w:rPr>
        <w:t xml:space="preserve"> </w:t>
      </w:r>
      <w:r w:rsidRPr="00CA4F7F">
        <w:rPr>
          <w:lang w:val="en-US"/>
        </w:rPr>
        <w:t>Notice that the commit has two parents.</w:t>
      </w:r>
    </w:p>
    <w:p w14:paraId="69087640" w14:textId="77777777" w:rsidR="00B77EA9" w:rsidRDefault="00B77EA9" w:rsidP="00B77EA9">
      <w:pPr>
        <w:spacing w:after="0" w:line="240" w:lineRule="auto"/>
        <w:rPr>
          <w:rFonts w:ascii="Courier New" w:eastAsia="Times New Roman" w:hAnsi="Courier New" w:cs="Courier New"/>
          <w:sz w:val="20"/>
          <w:szCs w:val="20"/>
          <w:lang w:val="en-US" w:eastAsia="fr-FR"/>
        </w:rPr>
      </w:pPr>
    </w:p>
    <w:p w14:paraId="04AD7190" w14:textId="77777777" w:rsidR="00B77EA9" w:rsidRPr="00EC05D0" w:rsidRDefault="00B77EA9" w:rsidP="00B77EA9">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r w:rsidRPr="00EC05D0">
        <w:rPr>
          <w:rFonts w:ascii="Courier New" w:eastAsia="Times New Roman" w:hAnsi="Courier New" w:cs="Courier New"/>
          <w:sz w:val="20"/>
          <w:szCs w:val="20"/>
          <w:lang w:val="en-US" w:eastAsia="fr-FR"/>
        </w:rPr>
        <w:t>b3</w:t>
      </w:r>
    </w:p>
    <w:p w14:paraId="0CEA528B" w14:textId="77777777" w:rsidR="00B77EA9" w:rsidRDefault="00B77EA9" w:rsidP="00B77EA9">
      <w:pPr>
        <w:jc w:val="both"/>
        <w:rPr>
          <w:rStyle w:val="HTMLCode"/>
          <w:rFonts w:eastAsia="Calibri"/>
          <w:lang w:val="en-US"/>
        </w:rPr>
      </w:pPr>
    </w:p>
    <w:p w14:paraId="146D5EF0" w14:textId="77777777" w:rsidR="00B77EA9" w:rsidRPr="00EC05D0" w:rsidRDefault="00B77EA9" w:rsidP="00B77EA9">
      <w:pPr>
        <w:pStyle w:val="Heading3"/>
        <w:rPr>
          <w:lang w:val="en-US"/>
        </w:rPr>
      </w:pPr>
      <w:bookmarkStart w:id="56" w:name="_Toc157382073"/>
      <w:r w:rsidRPr="00EC05D0">
        <w:rPr>
          <w:lang w:val="en-US"/>
        </w:rPr>
        <w:t>Merge two commits from different lineages that both modify the same file</w:t>
      </w:r>
      <w:bookmarkEnd w:id="56"/>
    </w:p>
    <w:p w14:paraId="42DFD8C1"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208B4D77"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1B27908B" w14:textId="77777777" w:rsidR="00B77EA9" w:rsidRDefault="00B77EA9" w:rsidP="00B77EA9">
      <w:pPr>
        <w:jc w:val="both"/>
        <w:rPr>
          <w:rStyle w:val="HTMLCode"/>
          <w:rFonts w:eastAsia="Calibri"/>
          <w:lang w:val="en-US"/>
        </w:rPr>
      </w:pPr>
    </w:p>
    <w:p w14:paraId="57E0F4D1"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C1CEB56" w14:textId="77777777" w:rsidR="00B77EA9" w:rsidRDefault="00B77EA9" w:rsidP="00B77EA9">
      <w:pPr>
        <w:jc w:val="both"/>
        <w:rPr>
          <w:lang w:val="en-US"/>
        </w:rPr>
      </w:pPr>
    </w:p>
    <w:p w14:paraId="2C7D3449" w14:textId="77777777" w:rsidR="00B77EA9" w:rsidRDefault="00B77EA9" w:rsidP="00B77EA9">
      <w:pPr>
        <w:jc w:val="both"/>
      </w:pPr>
      <w:r>
        <w:rPr>
          <w:noProof/>
          <w:lang w:eastAsia="fr-FR"/>
        </w:rPr>
        <w:drawing>
          <wp:inline distT="0" distB="0" distL="0" distR="0" wp14:anchorId="3E66C13C" wp14:editId="070FFE75">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5A4B99AD"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r w:rsidRPr="00107220">
        <w:rPr>
          <w:rFonts w:ascii="Courier New" w:eastAsia="Times New Roman" w:hAnsi="Courier New" w:cs="Courier New"/>
          <w:sz w:val="20"/>
          <w:szCs w:val="20"/>
          <w:lang w:val="en-US" w:eastAsia="fr-FR"/>
        </w:rPr>
        <w:t>b4</w:t>
      </w:r>
    </w:p>
    <w:p w14:paraId="215374CA" w14:textId="77777777" w:rsidR="00B77EA9" w:rsidRDefault="00B77EA9" w:rsidP="00B77EA9">
      <w:pPr>
        <w:jc w:val="both"/>
        <w:rPr>
          <w:rStyle w:val="HTMLCode"/>
          <w:rFonts w:eastAsia="Calibri"/>
          <w:lang w:val="en-US"/>
        </w:rPr>
      </w:pPr>
    </w:p>
    <w:p w14:paraId="19B4354A"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6D0B6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3F5C79F7"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nb"/>
          <w:lang w:val="en-US"/>
        </w:rPr>
        <w:t>printf</w:t>
      </w:r>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59BFCDF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add data/number.txt</w:t>
      </w:r>
    </w:p>
    <w:p w14:paraId="2E4EA49A"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b5'</w:t>
      </w:r>
    </w:p>
    <w:p w14:paraId="1A0D702E" w14:textId="77777777" w:rsidR="00B77EA9" w:rsidRDefault="00B77EA9" w:rsidP="00B77EA9">
      <w:pPr>
        <w:jc w:val="both"/>
        <w:rPr>
          <w:rStyle w:val="HTMLCode"/>
          <w:rFonts w:eastAsia="Calibri"/>
          <w:lang w:val="en-US"/>
        </w:rPr>
      </w:pPr>
    </w:p>
    <w:p w14:paraId="10954C16"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4A94A462"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43732CE0"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nb"/>
          <w:lang w:val="en-US"/>
        </w:rPr>
        <w:t>printf</w:t>
      </w:r>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348D6F15"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add data/number.txt</w:t>
      </w:r>
    </w:p>
    <w:p w14:paraId="30EB4D13"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b6'</w:t>
      </w:r>
    </w:p>
    <w:p w14:paraId="4DF8A094" w14:textId="77777777" w:rsidR="00B77EA9" w:rsidRDefault="00B77EA9" w:rsidP="00B77EA9">
      <w:pPr>
        <w:jc w:val="both"/>
        <w:rPr>
          <w:rStyle w:val="HTMLCode"/>
          <w:rFonts w:eastAsia="Calibri"/>
          <w:lang w:val="en-US"/>
        </w:rPr>
      </w:pPr>
    </w:p>
    <w:p w14:paraId="56351CF7" w14:textId="77777777" w:rsidR="00B77EA9" w:rsidRDefault="00B77EA9" w:rsidP="00B77EA9">
      <w:pPr>
        <w:jc w:val="both"/>
      </w:pPr>
      <w:r>
        <w:rPr>
          <w:noProof/>
          <w:lang w:eastAsia="fr-FR"/>
        </w:rPr>
        <w:drawing>
          <wp:inline distT="0" distB="0" distL="0" distR="0" wp14:anchorId="0BA171F3" wp14:editId="4B9D2788">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4EA50958"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master</w:t>
      </w:r>
    </w:p>
    <w:p w14:paraId="2C64581A" w14:textId="77777777" w:rsidR="00B77EA9" w:rsidRDefault="00B77EA9" w:rsidP="00B77EA9">
      <w:pPr>
        <w:jc w:val="both"/>
        <w:rPr>
          <w:rStyle w:val="HTMLCode"/>
          <w:rFonts w:eastAsia="Calibri"/>
          <w:lang w:val="en-US"/>
        </w:rPr>
      </w:pPr>
    </w:p>
    <w:p w14:paraId="20949CD6"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0518AD9" w14:textId="77777777" w:rsidR="00B77EA9" w:rsidRDefault="00B77EA9" w:rsidP="00B77EA9">
      <w:pPr>
        <w:jc w:val="both"/>
        <w:rPr>
          <w:rStyle w:val="HTMLCode"/>
          <w:rFonts w:eastAsia="Calibri"/>
          <w:lang w:val="en-US"/>
        </w:rPr>
      </w:pPr>
    </w:p>
    <w:p w14:paraId="534856C9" w14:textId="77777777" w:rsidR="00B77EA9" w:rsidRDefault="00B77EA9" w:rsidP="00B77EA9">
      <w:pPr>
        <w:jc w:val="both"/>
        <w:rPr>
          <w:lang w:val="en-US"/>
        </w:rPr>
      </w:pPr>
      <w:r w:rsidRPr="00107220">
        <w:rPr>
          <w:lang w:val="en-US"/>
        </w:rPr>
        <w:lastRenderedPageBreak/>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19364074"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conflict and the merge is paused. The process for a conflicted merge follows the same first six steps as the process for an unconflicted merge: </w:t>
      </w:r>
    </w:p>
    <w:p w14:paraId="5153656D" w14:textId="77777777" w:rsidR="00B77EA9" w:rsidRDefault="00B77EA9" w:rsidP="00B77EA9">
      <w:pPr>
        <w:jc w:val="both"/>
        <w:rPr>
          <w:lang w:val="en-US"/>
        </w:rPr>
      </w:pPr>
      <w:r w:rsidRPr="00107220">
        <w:rPr>
          <w:lang w:val="en-US"/>
        </w:rPr>
        <w:t xml:space="preserve">set </w:t>
      </w:r>
      <w:r w:rsidRPr="00107220">
        <w:rPr>
          <w:rStyle w:val="HTMLCode"/>
          <w:rFonts w:eastAsia="Calibri"/>
          <w:lang w:val="en-US"/>
        </w:rPr>
        <w:t>.git/MERGE_HEAD</w:t>
      </w:r>
      <w:r w:rsidRPr="00107220">
        <w:rPr>
          <w:lang w:val="en-US"/>
        </w:rPr>
        <w:t>,</w:t>
      </w:r>
    </w:p>
    <w:p w14:paraId="0766E4C9" w14:textId="77777777" w:rsidR="00B77EA9" w:rsidRDefault="00B77EA9" w:rsidP="00B77EA9">
      <w:pPr>
        <w:jc w:val="both"/>
        <w:rPr>
          <w:lang w:val="en-US"/>
        </w:rPr>
      </w:pPr>
      <w:r w:rsidRPr="00107220">
        <w:rPr>
          <w:lang w:val="en-US"/>
        </w:rPr>
        <w:t xml:space="preserve"> find the base commit, </w:t>
      </w:r>
    </w:p>
    <w:p w14:paraId="1163B2DD" w14:textId="77777777" w:rsidR="00B77EA9" w:rsidRDefault="00B77EA9" w:rsidP="00B77EA9">
      <w:pPr>
        <w:jc w:val="both"/>
        <w:rPr>
          <w:lang w:val="en-US"/>
        </w:rPr>
      </w:pPr>
      <w:r w:rsidRPr="00107220">
        <w:rPr>
          <w:lang w:val="en-US"/>
        </w:rPr>
        <w:t xml:space="preserve">generate the indices of the base, receiver and giver commits, </w:t>
      </w:r>
    </w:p>
    <w:p w14:paraId="38D17278" w14:textId="77777777" w:rsidR="00B77EA9" w:rsidRDefault="00B77EA9" w:rsidP="00B77EA9">
      <w:pPr>
        <w:jc w:val="both"/>
        <w:rPr>
          <w:lang w:val="en-US"/>
        </w:rPr>
      </w:pPr>
      <w:r w:rsidRPr="00107220">
        <w:rPr>
          <w:lang w:val="en-US"/>
        </w:rPr>
        <w:t xml:space="preserve">create a diff, </w:t>
      </w:r>
    </w:p>
    <w:p w14:paraId="5621498C" w14:textId="77777777" w:rsidR="00B77EA9" w:rsidRDefault="00B77EA9" w:rsidP="00B77EA9">
      <w:pPr>
        <w:jc w:val="both"/>
        <w:rPr>
          <w:lang w:val="en-US"/>
        </w:rPr>
      </w:pPr>
      <w:r w:rsidRPr="00107220">
        <w:rPr>
          <w:lang w:val="en-US"/>
        </w:rPr>
        <w:t xml:space="preserve">update the working copy </w:t>
      </w:r>
    </w:p>
    <w:p w14:paraId="560F6589" w14:textId="77777777" w:rsidR="00B77EA9" w:rsidRDefault="00B77EA9" w:rsidP="00B77EA9">
      <w:pPr>
        <w:jc w:val="both"/>
        <w:rPr>
          <w:lang w:val="en-US"/>
        </w:rPr>
      </w:pPr>
      <w:r w:rsidRPr="00107220">
        <w:rPr>
          <w:lang w:val="en-US"/>
        </w:rPr>
        <w:t>update the index.</w:t>
      </w:r>
    </w:p>
    <w:p w14:paraId="27B72544" w14:textId="77777777" w:rsidR="00B77EA9" w:rsidRDefault="00B77EA9" w:rsidP="00B77EA9">
      <w:pPr>
        <w:jc w:val="both"/>
        <w:rPr>
          <w:lang w:val="en-US"/>
        </w:rPr>
      </w:pPr>
      <w:r w:rsidRPr="00107220">
        <w:rPr>
          <w:lang w:val="en-US"/>
        </w:rPr>
        <w:t>Because of the conflict, the seventh commit step and eighth ref update step are never taken. Let’s go through the steps again and see what happens.</w:t>
      </w:r>
    </w:p>
    <w:p w14:paraId="381D7C24" w14:textId="77777777" w:rsidR="00B77EA9" w:rsidRDefault="00B77EA9" w:rsidP="00B77EA9">
      <w:pPr>
        <w:jc w:val="both"/>
        <w:rPr>
          <w:lang w:val="en-US"/>
        </w:rPr>
      </w:pPr>
    </w:p>
    <w:p w14:paraId="5E305422" w14:textId="77777777" w:rsidR="00B77EA9" w:rsidRPr="006C1FA2" w:rsidRDefault="00B77EA9" w:rsidP="00B77EA9">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7F187B22" w14:textId="77777777" w:rsidR="00B77EA9" w:rsidRDefault="00B77EA9" w:rsidP="00B77EA9">
      <w:pPr>
        <w:jc w:val="both"/>
      </w:pPr>
      <w:r>
        <w:rPr>
          <w:noProof/>
          <w:lang w:eastAsia="fr-FR"/>
        </w:rPr>
        <w:drawing>
          <wp:inline distT="0" distB="0" distL="0" distR="0" wp14:anchorId="67026558" wp14:editId="61F6D21C">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938BEEF" w14:textId="77777777" w:rsidR="00B77EA9" w:rsidRPr="006C1FA2" w:rsidRDefault="00B77EA9" w:rsidP="00B77EA9">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r w:rsidRPr="006C1FA2">
        <w:rPr>
          <w:rFonts w:ascii="Courier New" w:eastAsia="Times New Roman" w:hAnsi="Courier New" w:cs="Courier New"/>
          <w:sz w:val="20"/>
          <w:szCs w:val="20"/>
          <w:lang w:val="en-US" w:eastAsia="fr-FR"/>
        </w:rPr>
        <w:t>b6</w:t>
      </w:r>
    </w:p>
    <w:p w14:paraId="4101D321" w14:textId="77777777" w:rsidR="00B77EA9" w:rsidRDefault="00B77EA9" w:rsidP="00B77EA9">
      <w:pPr>
        <w:jc w:val="both"/>
        <w:rPr>
          <w:rStyle w:val="HTMLCode"/>
          <w:rFonts w:eastAsia="Calibri"/>
          <w:lang w:val="en-US"/>
        </w:rPr>
      </w:pPr>
    </w:p>
    <w:p w14:paraId="7E0D7FF0" w14:textId="77777777" w:rsidR="00B77EA9" w:rsidRPr="006C1FA2" w:rsidRDefault="00B77EA9" w:rsidP="00B77EA9">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66F20A0E" w14:textId="77777777" w:rsidR="00B77EA9" w:rsidRPr="006C1FA2" w:rsidRDefault="00B77EA9" w:rsidP="00B77EA9">
      <w:pPr>
        <w:pStyle w:val="NormalWeb"/>
        <w:rPr>
          <w:lang w:val="en-US"/>
        </w:rPr>
      </w:pPr>
      <w:r w:rsidRPr="006C1FA2">
        <w:rPr>
          <w:lang w:val="en-US"/>
        </w:rPr>
        <w:t>Third, Git generates the indices for the base, receiver and giver commits.</w:t>
      </w:r>
    </w:p>
    <w:p w14:paraId="6E789C44" w14:textId="77777777" w:rsidR="00B77EA9" w:rsidRDefault="00B77EA9" w:rsidP="00B77EA9">
      <w:pPr>
        <w:jc w:val="both"/>
        <w:rPr>
          <w:lang w:val="en-US"/>
        </w:rPr>
      </w:pPr>
      <w:r w:rsidRPr="006C1FA2">
        <w:rPr>
          <w:lang w:val="en-US"/>
        </w:rPr>
        <w:t>Fourth, Git generates a diff that combines the changes made to the base by the receiver commit and the giver commit. This diff is a list of file paths that point to a change: add, remove, modify or conflict.</w:t>
      </w:r>
    </w:p>
    <w:p w14:paraId="240FCD19" w14:textId="77777777" w:rsidR="00B77EA9" w:rsidRDefault="00B77EA9" w:rsidP="00B77EA9">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giver and base.</w:t>
      </w:r>
    </w:p>
    <w:p w14:paraId="0D3BFD3F" w14:textId="77777777" w:rsidR="00B77EA9" w:rsidRPr="001E33D5" w:rsidRDefault="00B77EA9" w:rsidP="00B77EA9">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516F0019" w14:textId="77777777" w:rsidR="00B77EA9" w:rsidRPr="001E33D5" w:rsidRDefault="00B77EA9" w:rsidP="00B77EA9">
      <w:pPr>
        <w:pStyle w:val="HTMLPreformatted"/>
        <w:rPr>
          <w:rStyle w:val="HTMLCode"/>
          <w:lang w:val="en-US"/>
        </w:rPr>
      </w:pPr>
      <w:r w:rsidRPr="001E33D5">
        <w:rPr>
          <w:rStyle w:val="HTMLCode"/>
          <w:lang w:val="en-US"/>
        </w:rPr>
        <w:lastRenderedPageBreak/>
        <w:t>&lt;&lt;&lt;&lt;&lt;&lt;&lt; HEAD</w:t>
      </w:r>
    </w:p>
    <w:p w14:paraId="2A63B159" w14:textId="77777777" w:rsidR="00B77EA9" w:rsidRPr="001E33D5" w:rsidRDefault="00B77EA9" w:rsidP="00B77EA9">
      <w:pPr>
        <w:pStyle w:val="HTMLPreformatted"/>
        <w:rPr>
          <w:rStyle w:val="HTMLCode"/>
          <w:lang w:val="en-US"/>
        </w:rPr>
      </w:pPr>
      <w:r w:rsidRPr="001E33D5">
        <w:rPr>
          <w:rStyle w:val="HTMLCode"/>
          <w:lang w:val="en-US"/>
        </w:rPr>
        <w:t>6</w:t>
      </w:r>
    </w:p>
    <w:p w14:paraId="4D977D3F" w14:textId="77777777" w:rsidR="00B77EA9" w:rsidRPr="001E33D5" w:rsidRDefault="00B77EA9" w:rsidP="00B77EA9">
      <w:pPr>
        <w:pStyle w:val="HTMLPreformatted"/>
        <w:rPr>
          <w:rStyle w:val="HTMLCode"/>
          <w:lang w:val="en-US"/>
        </w:rPr>
      </w:pPr>
      <w:r w:rsidRPr="001E33D5">
        <w:rPr>
          <w:rStyle w:val="HTMLCode"/>
          <w:lang w:val="en-US"/>
        </w:rPr>
        <w:t>=======</w:t>
      </w:r>
    </w:p>
    <w:p w14:paraId="47ACB287" w14:textId="77777777" w:rsidR="00B77EA9" w:rsidRPr="001E33D5" w:rsidRDefault="00B77EA9" w:rsidP="00B77EA9">
      <w:pPr>
        <w:pStyle w:val="HTMLPreformatted"/>
        <w:rPr>
          <w:rStyle w:val="HTMLCode"/>
          <w:lang w:val="en-US"/>
        </w:rPr>
      </w:pPr>
      <w:r w:rsidRPr="001E33D5">
        <w:rPr>
          <w:rStyle w:val="HTMLCode"/>
          <w:lang w:val="en-US"/>
        </w:rPr>
        <w:t>5</w:t>
      </w:r>
    </w:p>
    <w:p w14:paraId="4749BA50" w14:textId="77777777" w:rsidR="00B77EA9" w:rsidRPr="001E33D5" w:rsidRDefault="00B77EA9" w:rsidP="00B77EA9">
      <w:pPr>
        <w:pStyle w:val="HTMLPreformatted"/>
        <w:rPr>
          <w:lang w:val="en-US"/>
        </w:rPr>
      </w:pPr>
      <w:r w:rsidRPr="001E33D5">
        <w:rPr>
          <w:rStyle w:val="HTMLCode"/>
          <w:lang w:val="en-US"/>
        </w:rPr>
        <w:t>&gt;&gt;&gt;&gt;&gt;&gt;&gt; deputy</w:t>
      </w:r>
    </w:p>
    <w:p w14:paraId="727D5DA9" w14:textId="77777777" w:rsidR="00B77EA9" w:rsidRDefault="00B77EA9" w:rsidP="00B77EA9">
      <w:pPr>
        <w:jc w:val="both"/>
        <w:rPr>
          <w:rStyle w:val="HTMLCode"/>
          <w:rFonts w:eastAsia="Calibri"/>
          <w:lang w:val="en-US"/>
        </w:rPr>
      </w:pPr>
    </w:p>
    <w:p w14:paraId="4E7F0AFD" w14:textId="77777777" w:rsidR="00B77EA9" w:rsidRDefault="00B77EA9" w:rsidP="00B77EA9">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7AD569A4"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842C1B2" w14:textId="77777777" w:rsidR="00B77EA9" w:rsidRPr="002A7638" w:rsidRDefault="00B77EA9" w:rsidP="00B77EA9">
      <w:pPr>
        <w:pStyle w:val="HTMLPreformatted"/>
        <w:rPr>
          <w:lang w:val="en-US"/>
        </w:rPr>
      </w:pPr>
      <w:r w:rsidRPr="002A7638">
        <w:rPr>
          <w:rStyle w:val="HTMLCode"/>
          <w:lang w:val="en-US"/>
        </w:rPr>
        <w:t>0 data/number.txt 62f9457511f879886bb7728c986fe10b0ece6bcb</w:t>
      </w:r>
    </w:p>
    <w:p w14:paraId="640DB316" w14:textId="77777777" w:rsidR="00B77EA9" w:rsidRDefault="00B77EA9" w:rsidP="00B77EA9">
      <w:pPr>
        <w:jc w:val="both"/>
        <w:rPr>
          <w:rStyle w:val="HTMLCode"/>
          <w:rFonts w:eastAsia="Calibri"/>
          <w:lang w:val="en-US"/>
        </w:rPr>
      </w:pPr>
    </w:p>
    <w:p w14:paraId="7C9C42A2" w14:textId="77777777" w:rsidR="00B77EA9" w:rsidRDefault="00B77EA9" w:rsidP="00B77EA9">
      <w:pPr>
        <w:jc w:val="both"/>
        <w:rPr>
          <w:lang w:val="en-US"/>
        </w:rPr>
      </w:pPr>
      <w:r w:rsidRPr="002A7638">
        <w:rPr>
          <w:lang w:val="en-US"/>
        </w:rPr>
        <w:t>After the merge diff is written to the index, the index looks like this:</w:t>
      </w:r>
    </w:p>
    <w:p w14:paraId="11B5336C"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F825F5E" w14:textId="77777777" w:rsidR="00B77EA9" w:rsidRPr="002A7638" w:rsidRDefault="00B77EA9" w:rsidP="00B77EA9">
      <w:pPr>
        <w:pStyle w:val="HTMLPreformatted"/>
        <w:rPr>
          <w:rStyle w:val="HTMLCode"/>
          <w:lang w:val="en-US"/>
        </w:rPr>
      </w:pPr>
      <w:r w:rsidRPr="002A7638">
        <w:rPr>
          <w:rStyle w:val="HTMLCode"/>
          <w:lang w:val="en-US"/>
        </w:rPr>
        <w:t>1 data/number.txt bf0d87ab1b2b0ec1a11a3973d2845b42413d9767</w:t>
      </w:r>
    </w:p>
    <w:p w14:paraId="77918EA2" w14:textId="77777777" w:rsidR="00B77EA9" w:rsidRPr="002A7638" w:rsidRDefault="00B77EA9" w:rsidP="00B77EA9">
      <w:pPr>
        <w:pStyle w:val="HTMLPreformatted"/>
        <w:rPr>
          <w:rStyle w:val="HTMLCode"/>
          <w:lang w:val="en-US"/>
        </w:rPr>
      </w:pPr>
      <w:r w:rsidRPr="002A7638">
        <w:rPr>
          <w:rStyle w:val="HTMLCode"/>
          <w:lang w:val="en-US"/>
        </w:rPr>
        <w:t>2 data/number.txt 62f9457511f879886bb7728c986fe10b0ece6bcb</w:t>
      </w:r>
    </w:p>
    <w:p w14:paraId="2619D5DD" w14:textId="77777777" w:rsidR="00B77EA9" w:rsidRPr="002A7638" w:rsidRDefault="00B77EA9" w:rsidP="00B77EA9">
      <w:pPr>
        <w:pStyle w:val="HTMLPreformatted"/>
        <w:rPr>
          <w:lang w:val="en-US"/>
        </w:rPr>
      </w:pPr>
      <w:r w:rsidRPr="002A7638">
        <w:rPr>
          <w:rStyle w:val="HTMLCode"/>
          <w:lang w:val="en-US"/>
        </w:rPr>
        <w:t>3 data/number.txt 7813681f5b41c028345ca62a2be376bae70b7f61</w:t>
      </w:r>
    </w:p>
    <w:p w14:paraId="482E403F" w14:textId="77777777" w:rsidR="00B77EA9" w:rsidRDefault="00B77EA9" w:rsidP="00B77EA9">
      <w:pPr>
        <w:jc w:val="both"/>
        <w:rPr>
          <w:rStyle w:val="HTMLCode"/>
          <w:rFonts w:eastAsia="Calibri"/>
          <w:lang w:val="en-US"/>
        </w:rPr>
      </w:pPr>
    </w:p>
    <w:p w14:paraId="31639D3C" w14:textId="77777777" w:rsidR="00B77EA9" w:rsidRDefault="00B77EA9" w:rsidP="00B77EA9">
      <w:pPr>
        <w:jc w:val="both"/>
        <w:rPr>
          <w:lang w:val="en-US"/>
        </w:rPr>
      </w:pPr>
      <w:r w:rsidRPr="002A7638">
        <w:rPr>
          <w:lang w:val="en-US"/>
        </w:rPr>
        <w:t xml:space="preserve">h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5593D34C" w14:textId="77777777" w:rsidR="00B77EA9" w:rsidRPr="001E33D5" w:rsidRDefault="00B77EA9" w:rsidP="00B77EA9">
      <w:pPr>
        <w:jc w:val="both"/>
        <w:rPr>
          <w:lang w:val="en-US"/>
        </w:rPr>
      </w:pPr>
      <w:r w:rsidRPr="001E33D5">
        <w:rPr>
          <w:lang w:val="en-US"/>
        </w:rPr>
        <w:t>The merge pauses</w:t>
      </w:r>
    </w:p>
    <w:p w14:paraId="231DF5E9" w14:textId="77777777" w:rsidR="00B77EA9" w:rsidRPr="002A7638" w:rsidRDefault="00B77EA9" w:rsidP="00B77EA9">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nb"/>
          <w:lang w:val="en-US"/>
        </w:rPr>
        <w:t>printf</w:t>
      </w:r>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4F6FA351" w14:textId="77777777" w:rsidR="00B77EA9" w:rsidRPr="002A7638" w:rsidRDefault="00B77EA9" w:rsidP="00B77EA9">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git add data/number.txt</w:t>
      </w:r>
    </w:p>
    <w:p w14:paraId="08D932B2" w14:textId="77777777" w:rsidR="00B77EA9" w:rsidRDefault="00B77EA9" w:rsidP="00B77EA9">
      <w:pPr>
        <w:jc w:val="both"/>
        <w:rPr>
          <w:rStyle w:val="HTMLCode"/>
          <w:rFonts w:eastAsia="Calibri"/>
          <w:lang w:val="en-US"/>
        </w:rPr>
      </w:pPr>
    </w:p>
    <w:p w14:paraId="0F7A8918" w14:textId="77777777" w:rsidR="00B77EA9" w:rsidRPr="001E33D5" w:rsidRDefault="00B77EA9" w:rsidP="00B77EA9">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6AEA1A8F"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3209CCAC" w14:textId="77777777" w:rsidR="00B77EA9" w:rsidRPr="002A7638" w:rsidRDefault="00B77EA9" w:rsidP="00B77EA9">
      <w:pPr>
        <w:pStyle w:val="HTMLPreformatted"/>
        <w:rPr>
          <w:lang w:val="en-US"/>
        </w:rPr>
      </w:pPr>
      <w:r w:rsidRPr="002A7638">
        <w:rPr>
          <w:rStyle w:val="HTMLCode"/>
          <w:lang w:val="en-US"/>
        </w:rPr>
        <w:t>0 data/number.txt 9d607966b721abde8931ddd052181fae905db503</w:t>
      </w:r>
    </w:p>
    <w:p w14:paraId="3CFDAB8A" w14:textId="77777777" w:rsidR="00B77EA9" w:rsidRDefault="00B77EA9" w:rsidP="00B77EA9">
      <w:pPr>
        <w:jc w:val="both"/>
        <w:rPr>
          <w:rStyle w:val="HTMLCode"/>
          <w:rFonts w:eastAsia="Calibri"/>
          <w:lang w:val="en-US"/>
        </w:rPr>
      </w:pPr>
    </w:p>
    <w:p w14:paraId="6AAAAACA" w14:textId="77777777" w:rsidR="00B77EA9" w:rsidRPr="001E33D5" w:rsidRDefault="00B77EA9" w:rsidP="00B77EA9">
      <w:pPr>
        <w:pStyle w:val="HTMLPreformatted"/>
        <w:rPr>
          <w:rStyle w:val="HTMLCode"/>
          <w:lang w:val="en-US"/>
        </w:rPr>
      </w:pPr>
      <w:r w:rsidRPr="001E33D5">
        <w:rPr>
          <w:lang w:val="en-US"/>
        </w:rPr>
        <w:t>Seventh, the user commits.</w:t>
      </w:r>
    </w:p>
    <w:p w14:paraId="30670989"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b11'</w:t>
      </w:r>
    </w:p>
    <w:p w14:paraId="7BE593CC" w14:textId="77777777" w:rsidR="00B77EA9" w:rsidRDefault="00B77EA9" w:rsidP="00B77EA9">
      <w:pPr>
        <w:jc w:val="both"/>
        <w:rPr>
          <w:rStyle w:val="HTMLCode"/>
          <w:rFonts w:eastAsia="Calibri"/>
          <w:lang w:val="en-US"/>
        </w:rPr>
      </w:pPr>
    </w:p>
    <w:p w14:paraId="316400CE" w14:textId="77777777" w:rsidR="00B77EA9" w:rsidRPr="002A7638" w:rsidRDefault="00B77EA9" w:rsidP="00B77EA9">
      <w:pPr>
        <w:pStyle w:val="NormalWeb"/>
        <w:rPr>
          <w:lang w:val="en-US"/>
        </w:rPr>
      </w:pPr>
      <w:r w:rsidRPr="002A7638">
        <w:rPr>
          <w:lang w:val="en-US"/>
        </w:rPr>
        <w:t xml:space="preserve">Git sees </w:t>
      </w:r>
      <w:r w:rsidRPr="002A7638">
        <w:rPr>
          <w:rStyle w:val="HTMLCode"/>
          <w:lang w:val="en-US"/>
        </w:rPr>
        <w:t>.git/MERGE_HEAD</w:t>
      </w:r>
      <w:r w:rsidRPr="002A7638">
        <w:rPr>
          <w:lang w:val="en-US"/>
        </w:rPr>
        <w:t xml:space="preserve"> in the repository, which tells it that a merg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at </w:t>
      </w:r>
      <w:r w:rsidRPr="002A7638">
        <w:rPr>
          <w:rStyle w:val="HTMLCode"/>
          <w:lang w:val="en-US"/>
        </w:rPr>
        <w:t>.git/MERGE_HEAD</w:t>
      </w:r>
      <w:r w:rsidRPr="002A7638">
        <w:rPr>
          <w:lang w:val="en-US"/>
        </w:rPr>
        <w:t>. This completes the merge.</w:t>
      </w:r>
    </w:p>
    <w:p w14:paraId="647FB6E0" w14:textId="77777777" w:rsidR="00B77EA9" w:rsidRPr="002A7638" w:rsidRDefault="00B77EA9" w:rsidP="00B77EA9">
      <w:pPr>
        <w:pStyle w:val="NormalWeb"/>
        <w:rPr>
          <w:lang w:val="en-US"/>
        </w:rPr>
      </w:pPr>
      <w:r w:rsidRPr="002A7638">
        <w:rPr>
          <w:lang w:val="en-US"/>
        </w:rPr>
        <w:lastRenderedPageBreak/>
        <w:t xml:space="preserve">Eighth, Git points the current branch, </w:t>
      </w:r>
      <w:r w:rsidRPr="002A7638">
        <w:rPr>
          <w:rStyle w:val="HTMLCode"/>
          <w:lang w:val="en-US"/>
        </w:rPr>
        <w:t>master</w:t>
      </w:r>
      <w:r w:rsidRPr="002A7638">
        <w:rPr>
          <w:lang w:val="en-US"/>
        </w:rPr>
        <w:t>, at the new commit</w:t>
      </w:r>
    </w:p>
    <w:p w14:paraId="129799A0" w14:textId="77777777" w:rsidR="00B77EA9" w:rsidRDefault="00B77EA9" w:rsidP="00B77EA9">
      <w:pPr>
        <w:jc w:val="both"/>
      </w:pPr>
      <w:r>
        <w:rPr>
          <w:noProof/>
          <w:lang w:eastAsia="fr-FR"/>
        </w:rPr>
        <w:drawing>
          <wp:inline distT="0" distB="0" distL="0" distR="0" wp14:anchorId="54E760A6" wp14:editId="4B73B066">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CED5854" w14:textId="77777777" w:rsidR="00B77EA9" w:rsidRPr="002A7638" w:rsidRDefault="00B77EA9" w:rsidP="00B77EA9">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r w:rsidRPr="002A7638">
        <w:rPr>
          <w:rFonts w:ascii="Courier New" w:eastAsia="Times New Roman" w:hAnsi="Courier New" w:cs="Courier New"/>
          <w:sz w:val="20"/>
          <w:szCs w:val="20"/>
          <w:lang w:val="en-US" w:eastAsia="fr-FR"/>
        </w:rPr>
        <w:t>b6</w:t>
      </w:r>
    </w:p>
    <w:p w14:paraId="18627A1E" w14:textId="77777777" w:rsidR="00B77EA9" w:rsidRDefault="00B77EA9" w:rsidP="00B77EA9">
      <w:pPr>
        <w:jc w:val="both"/>
        <w:rPr>
          <w:rStyle w:val="HTMLCode"/>
          <w:rFonts w:eastAsia="Calibri"/>
          <w:lang w:val="en-US"/>
        </w:rPr>
      </w:pPr>
    </w:p>
    <w:p w14:paraId="14F37E15" w14:textId="77777777" w:rsidR="00B77EA9" w:rsidRDefault="00B77EA9" w:rsidP="00B77EA9">
      <w:pPr>
        <w:pStyle w:val="Heading3"/>
      </w:pPr>
      <w:bookmarkStart w:id="57" w:name="_Toc157382074"/>
      <w:r>
        <w:t>Remove a file</w:t>
      </w:r>
      <w:bookmarkEnd w:id="57"/>
    </w:p>
    <w:p w14:paraId="5C38B369" w14:textId="77777777" w:rsidR="00B77EA9" w:rsidRDefault="00B77EA9" w:rsidP="00B77EA9">
      <w:pPr>
        <w:jc w:val="both"/>
      </w:pPr>
      <w:r>
        <w:rPr>
          <w:noProof/>
          <w:lang w:eastAsia="fr-FR"/>
        </w:rPr>
        <w:drawing>
          <wp:inline distT="0" distB="0" distL="0" distR="0" wp14:anchorId="304308B4" wp14:editId="16B1BE74">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06479D70" w14:textId="77777777" w:rsidR="00B77EA9" w:rsidRPr="001E33D5" w:rsidRDefault="00B77EA9" w:rsidP="00B77EA9">
      <w:pPr>
        <w:pStyle w:val="HTMLPreformatted"/>
        <w:rPr>
          <w:lang w:val="en-US"/>
        </w:rPr>
      </w:pPr>
      <w:r w:rsidRPr="001E33D5">
        <w:rPr>
          <w:rStyle w:val="HTMLCode"/>
          <w:lang w:val="en-US"/>
        </w:rPr>
        <w:t>git rm data/letter.txt</w:t>
      </w:r>
    </w:p>
    <w:p w14:paraId="046F8072" w14:textId="77777777" w:rsidR="00B77EA9" w:rsidRDefault="00B77EA9" w:rsidP="00B77EA9">
      <w:pPr>
        <w:jc w:val="both"/>
        <w:rPr>
          <w:rStyle w:val="HTMLCode"/>
          <w:rFonts w:eastAsia="Calibri"/>
          <w:lang w:val="en-US"/>
        </w:rPr>
      </w:pPr>
    </w:p>
    <w:p w14:paraId="449F5614" w14:textId="77777777" w:rsidR="00B77EA9" w:rsidRPr="001E33D5" w:rsidRDefault="00B77EA9" w:rsidP="00B77EA9">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The entry is deleted from the index</w:t>
      </w:r>
    </w:p>
    <w:p w14:paraId="2FB60DBD"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11'</w:t>
      </w:r>
    </w:p>
    <w:p w14:paraId="7639E8A5" w14:textId="77777777" w:rsidR="00B77EA9" w:rsidRDefault="00B77EA9" w:rsidP="00B77EA9">
      <w:pPr>
        <w:jc w:val="both"/>
        <w:rPr>
          <w:rStyle w:val="HTMLCode"/>
          <w:rFonts w:eastAsia="Calibri"/>
          <w:lang w:val="en-US"/>
        </w:rPr>
      </w:pPr>
    </w:p>
    <w:p w14:paraId="269EEBBE" w14:textId="77777777" w:rsidR="00B77EA9" w:rsidRDefault="00B77EA9" w:rsidP="00B77EA9">
      <w:pPr>
        <w:jc w:val="both"/>
      </w:pPr>
      <w:r>
        <w:rPr>
          <w:noProof/>
          <w:lang w:eastAsia="fr-FR"/>
        </w:rPr>
        <w:lastRenderedPageBreak/>
        <w:drawing>
          <wp:inline distT="0" distB="0" distL="0" distR="0" wp14:anchorId="3BE4328C" wp14:editId="3C73E67F">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39C69DC8" w14:textId="77777777" w:rsidR="00B77EA9" w:rsidRDefault="00B77EA9" w:rsidP="00B77EA9">
      <w:pPr>
        <w:jc w:val="both"/>
        <w:rPr>
          <w:lang w:val="en-US"/>
        </w:rPr>
      </w:pPr>
      <w:r w:rsidRPr="00BF02D7">
        <w:rPr>
          <w:rStyle w:val="HTMLCode"/>
          <w:rFonts w:eastAsia="Calibri"/>
          <w:lang w:val="en-US"/>
        </w:rPr>
        <w:t>11</w:t>
      </w:r>
      <w:r w:rsidRPr="00BF02D7">
        <w:rPr>
          <w:lang w:val="en-US"/>
        </w:rPr>
        <w:t xml:space="preserve"> commit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39FDF9F" w14:textId="77777777" w:rsidR="00B77EA9" w:rsidRDefault="00B77EA9" w:rsidP="00B77EA9">
      <w:pPr>
        <w:jc w:val="both"/>
        <w:rPr>
          <w:lang w:val="en-US"/>
        </w:rPr>
      </w:pPr>
    </w:p>
    <w:p w14:paraId="775281B1" w14:textId="77777777" w:rsidR="00B77EA9" w:rsidRPr="00BF02D7" w:rsidRDefault="00B77EA9" w:rsidP="00B77EA9">
      <w:pPr>
        <w:pStyle w:val="Heading3"/>
        <w:rPr>
          <w:lang w:val="en-US"/>
        </w:rPr>
      </w:pPr>
      <w:bookmarkStart w:id="58" w:name="_Toc157382075"/>
      <w:r w:rsidRPr="00BF02D7">
        <w:rPr>
          <w:lang w:val="en-US"/>
        </w:rPr>
        <w:t>Copy a repository</w:t>
      </w:r>
      <w:bookmarkEnd w:id="58"/>
    </w:p>
    <w:p w14:paraId="33466694"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r w:rsidRPr="00BF02D7">
        <w:rPr>
          <w:rStyle w:val="HTMLCode"/>
          <w:lang w:val="en-US"/>
        </w:rPr>
        <w:t xml:space="preserve"> ..</w:t>
      </w:r>
    </w:p>
    <w:p w14:paraId="2ED9F83C" w14:textId="77777777" w:rsidR="00B77EA9" w:rsidRPr="001E33D5" w:rsidRDefault="00B77EA9" w:rsidP="00B77EA9">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7B14DFAC" w14:textId="77777777" w:rsidR="00B77EA9" w:rsidRDefault="00B77EA9" w:rsidP="00B77EA9">
      <w:pPr>
        <w:jc w:val="both"/>
        <w:rPr>
          <w:rStyle w:val="HTMLCode"/>
          <w:rFonts w:eastAsia="Calibri"/>
          <w:lang w:val="en-US"/>
        </w:rPr>
      </w:pPr>
    </w:p>
    <w:p w14:paraId="6AD5CD6E" w14:textId="77777777" w:rsidR="00B77EA9" w:rsidRPr="001E33D5" w:rsidRDefault="00B77EA9" w:rsidP="00B77EA9">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2736F038" w14:textId="77777777" w:rsidR="00B77EA9" w:rsidRPr="001E33D5" w:rsidRDefault="00B77EA9" w:rsidP="00B77EA9">
      <w:pPr>
        <w:pStyle w:val="HTMLPreformatted"/>
        <w:rPr>
          <w:rStyle w:val="HTMLCode"/>
          <w:lang w:val="en-US"/>
        </w:rPr>
      </w:pPr>
    </w:p>
    <w:p w14:paraId="01AA668B" w14:textId="77777777" w:rsidR="00B77EA9" w:rsidRPr="001E33D5" w:rsidRDefault="00B77EA9" w:rsidP="00B77EA9">
      <w:pPr>
        <w:pStyle w:val="HTMLPreformatted"/>
        <w:rPr>
          <w:rStyle w:val="HTMLCode"/>
          <w:lang w:val="en-US"/>
        </w:rPr>
      </w:pPr>
      <w:r w:rsidRPr="001E33D5">
        <w:rPr>
          <w:rStyle w:val="HTMLCode"/>
          <w:lang w:val="en-US"/>
        </w:rPr>
        <w:t>├── alpha</w:t>
      </w:r>
    </w:p>
    <w:p w14:paraId="012C9FF1" w14:textId="77777777" w:rsidR="00B77EA9" w:rsidRPr="001E33D5" w:rsidRDefault="00B77EA9" w:rsidP="00B77EA9">
      <w:pPr>
        <w:pStyle w:val="HTMLPreformatted"/>
        <w:rPr>
          <w:rStyle w:val="HTMLCode"/>
          <w:lang w:val="en-US"/>
        </w:rPr>
      </w:pPr>
      <w:r w:rsidRPr="001E33D5">
        <w:rPr>
          <w:rStyle w:val="HTMLCode"/>
          <w:lang w:val="en-US"/>
        </w:rPr>
        <w:t>|   └── data</w:t>
      </w:r>
    </w:p>
    <w:p w14:paraId="280091EF" w14:textId="77777777" w:rsidR="00B77EA9" w:rsidRPr="001E33D5" w:rsidRDefault="00B77EA9" w:rsidP="00B77EA9">
      <w:pPr>
        <w:pStyle w:val="HTMLPreformatted"/>
        <w:rPr>
          <w:rStyle w:val="HTMLCode"/>
          <w:lang w:val="en-US"/>
        </w:rPr>
      </w:pPr>
      <w:r w:rsidRPr="001E33D5">
        <w:rPr>
          <w:rStyle w:val="HTMLCode"/>
          <w:lang w:val="en-US"/>
        </w:rPr>
        <w:t>|       └── number.txt</w:t>
      </w:r>
    </w:p>
    <w:p w14:paraId="38EB3CD5" w14:textId="77777777" w:rsidR="00B77EA9" w:rsidRPr="001E33D5" w:rsidRDefault="00B77EA9" w:rsidP="00B77EA9">
      <w:pPr>
        <w:pStyle w:val="HTMLPreformatted"/>
        <w:rPr>
          <w:rStyle w:val="HTMLCode"/>
          <w:lang w:val="en-US"/>
        </w:rPr>
      </w:pPr>
      <w:r w:rsidRPr="001E33D5">
        <w:rPr>
          <w:rStyle w:val="HTMLCode"/>
          <w:lang w:val="en-US"/>
        </w:rPr>
        <w:t>└── bravo</w:t>
      </w:r>
    </w:p>
    <w:p w14:paraId="33899B39" w14:textId="77777777" w:rsidR="00B77EA9" w:rsidRPr="00981A85" w:rsidRDefault="00B77EA9" w:rsidP="00B77EA9">
      <w:pPr>
        <w:pStyle w:val="HTMLPreformatted"/>
        <w:rPr>
          <w:rStyle w:val="HTMLCode"/>
          <w:lang w:val="en-US"/>
        </w:rPr>
      </w:pPr>
      <w:r w:rsidRPr="001E33D5">
        <w:rPr>
          <w:rStyle w:val="HTMLCode"/>
          <w:lang w:val="en-US"/>
        </w:rPr>
        <w:t xml:space="preserve">    </w:t>
      </w:r>
      <w:r w:rsidRPr="00981A85">
        <w:rPr>
          <w:rStyle w:val="HTMLCode"/>
          <w:lang w:val="en-US"/>
        </w:rPr>
        <w:t>└── data</w:t>
      </w:r>
    </w:p>
    <w:p w14:paraId="4114A1CA" w14:textId="77777777" w:rsidR="00B77EA9" w:rsidRPr="00525E30" w:rsidRDefault="00B77EA9" w:rsidP="00B77EA9">
      <w:pPr>
        <w:pStyle w:val="HTMLPreformatted"/>
        <w:rPr>
          <w:lang w:val="en-US"/>
        </w:rPr>
      </w:pPr>
      <w:r w:rsidRPr="00981A85">
        <w:rPr>
          <w:rStyle w:val="HTMLCode"/>
          <w:lang w:val="en-US"/>
        </w:rPr>
        <w:t xml:space="preserve">        </w:t>
      </w:r>
      <w:r w:rsidRPr="00525E30">
        <w:rPr>
          <w:rStyle w:val="HTMLCode"/>
          <w:lang w:val="en-US"/>
        </w:rPr>
        <w:t>└── number.txt</w:t>
      </w:r>
    </w:p>
    <w:p w14:paraId="4F8F922E" w14:textId="77777777" w:rsidR="00B77EA9" w:rsidRDefault="00B77EA9" w:rsidP="00B77EA9">
      <w:pPr>
        <w:jc w:val="both"/>
        <w:rPr>
          <w:rStyle w:val="HTMLCode"/>
          <w:rFonts w:eastAsia="Calibri"/>
          <w:lang w:val="en-US"/>
        </w:rPr>
      </w:pPr>
    </w:p>
    <w:p w14:paraId="51E7D9B5" w14:textId="77777777" w:rsidR="00B77EA9" w:rsidRDefault="00B77EA9" w:rsidP="00B77EA9">
      <w:pPr>
        <w:jc w:val="both"/>
      </w:pPr>
      <w:r>
        <w:rPr>
          <w:noProof/>
          <w:lang w:eastAsia="fr-FR"/>
        </w:rPr>
        <w:lastRenderedPageBreak/>
        <w:drawing>
          <wp:inline distT="0" distB="0" distL="0" distR="0" wp14:anchorId="455E7479" wp14:editId="53A713B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4697DD47" w14:textId="77777777" w:rsidR="00B77EA9" w:rsidRDefault="00B77EA9" w:rsidP="00B77EA9">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r w:rsidRPr="00BF02D7">
        <w:rPr>
          <w:rStyle w:val="HTMLCode"/>
          <w:rFonts w:eastAsia="Calibri"/>
          <w:lang w:val="en-US"/>
        </w:rPr>
        <w:t>bravo</w:t>
      </w:r>
    </w:p>
    <w:p w14:paraId="4B10D58B" w14:textId="77777777" w:rsidR="00B77EA9" w:rsidRDefault="00B77EA9" w:rsidP="00B77EA9">
      <w:pPr>
        <w:jc w:val="both"/>
        <w:rPr>
          <w:rStyle w:val="HTMLCode"/>
          <w:rFonts w:eastAsia="Calibri"/>
          <w:lang w:val="en-US"/>
        </w:rPr>
      </w:pPr>
    </w:p>
    <w:p w14:paraId="5FDD0CC9" w14:textId="77777777" w:rsidR="00B77EA9" w:rsidRPr="00BF02D7" w:rsidRDefault="00B77EA9" w:rsidP="00B77EA9">
      <w:pPr>
        <w:pStyle w:val="Heading3"/>
        <w:rPr>
          <w:lang w:val="en-US"/>
        </w:rPr>
      </w:pPr>
      <w:bookmarkStart w:id="59" w:name="_Toc157382076"/>
      <w:r w:rsidRPr="00BF02D7">
        <w:rPr>
          <w:lang w:val="en-US"/>
        </w:rPr>
        <w:t>Link a repository to another repository</w:t>
      </w:r>
      <w:bookmarkEnd w:id="59"/>
    </w:p>
    <w:p w14:paraId="3E406C50" w14:textId="77777777" w:rsidR="00B77EA9" w:rsidRPr="00BF02D7" w:rsidRDefault="00B77EA9" w:rsidP="00B77EA9">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4888051D"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 ../bravo</w:t>
      </w:r>
    </w:p>
    <w:p w14:paraId="25391163" w14:textId="77777777" w:rsidR="00B77EA9" w:rsidRDefault="00B77EA9" w:rsidP="00B77EA9">
      <w:pPr>
        <w:jc w:val="both"/>
        <w:rPr>
          <w:rStyle w:val="HTMLCode"/>
          <w:rFonts w:eastAsia="Calibri"/>
          <w:lang w:val="en-US"/>
        </w:rPr>
      </w:pPr>
    </w:p>
    <w:p w14:paraId="195CD35E" w14:textId="77777777" w:rsidR="00B77EA9" w:rsidRDefault="00B77EA9" w:rsidP="00B77EA9">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git/config</w:t>
      </w:r>
      <w:r w:rsidRPr="00BF02D7">
        <w:rPr>
          <w:lang w:val="en-US"/>
        </w:rPr>
        <w:t>:</w:t>
      </w:r>
    </w:p>
    <w:p w14:paraId="19256CCE" w14:textId="77777777" w:rsidR="00B77EA9" w:rsidRPr="001E33D5" w:rsidRDefault="00B77EA9" w:rsidP="00B77EA9">
      <w:pPr>
        <w:pStyle w:val="HTMLPreformatted"/>
        <w:rPr>
          <w:rStyle w:val="HTMLCode"/>
          <w:lang w:val="en-US"/>
        </w:rPr>
      </w:pPr>
      <w:r w:rsidRPr="001E33D5">
        <w:rPr>
          <w:rStyle w:val="HTMLCode"/>
          <w:lang w:val="en-US"/>
        </w:rPr>
        <w:t>[remote "bravo"]</w:t>
      </w:r>
    </w:p>
    <w:p w14:paraId="4BCBE264" w14:textId="77777777" w:rsidR="00B77EA9" w:rsidRPr="001E33D5" w:rsidRDefault="00B77EA9" w:rsidP="00B77EA9">
      <w:pPr>
        <w:pStyle w:val="HTMLPreformatted"/>
        <w:rPr>
          <w:lang w:val="en-US"/>
        </w:rPr>
      </w:pPr>
      <w:r w:rsidRPr="001E33D5">
        <w:rPr>
          <w:rStyle w:val="HTMLCode"/>
          <w:lang w:val="en-US"/>
        </w:rPr>
        <w:t xml:space="preserve">    url = ../bravo/</w:t>
      </w:r>
    </w:p>
    <w:p w14:paraId="67B90213" w14:textId="77777777" w:rsidR="00B77EA9" w:rsidRDefault="00B77EA9" w:rsidP="00B77EA9">
      <w:pPr>
        <w:jc w:val="both"/>
        <w:rPr>
          <w:rStyle w:val="HTMLCode"/>
          <w:rFonts w:eastAsia="Calibri"/>
          <w:lang w:val="en-US"/>
        </w:rPr>
      </w:pPr>
    </w:p>
    <w:p w14:paraId="3F917462" w14:textId="77777777" w:rsidR="00B77EA9" w:rsidRDefault="00B77EA9" w:rsidP="00B77EA9">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 </w:t>
      </w:r>
      <w:r w:rsidRPr="00BF02D7">
        <w:rPr>
          <w:rStyle w:val="HTMLCode"/>
          <w:rFonts w:eastAsia="Calibri"/>
          <w:lang w:val="en-US"/>
        </w:rPr>
        <w:t>../bravo</w:t>
      </w:r>
      <w:r w:rsidRPr="00BF02D7">
        <w:rPr>
          <w:lang w:val="en-US"/>
        </w:rPr>
        <w:t>.</w:t>
      </w:r>
    </w:p>
    <w:p w14:paraId="4A2AB981" w14:textId="77777777" w:rsidR="00B77EA9" w:rsidRPr="00BF02D7" w:rsidRDefault="00B77EA9" w:rsidP="00B77EA9">
      <w:pPr>
        <w:pStyle w:val="Heading3"/>
        <w:rPr>
          <w:lang w:val="en-US"/>
        </w:rPr>
      </w:pPr>
      <w:bookmarkStart w:id="60" w:name="_Toc157382077"/>
      <w:r w:rsidRPr="00BF02D7">
        <w:rPr>
          <w:lang w:val="en-US"/>
        </w:rPr>
        <w:t>Fetch a branch from a remote</w:t>
      </w:r>
      <w:bookmarkEnd w:id="60"/>
    </w:p>
    <w:p w14:paraId="641B64E6"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r w:rsidRPr="00BF02D7">
        <w:rPr>
          <w:rStyle w:val="HTMLCode"/>
          <w:lang w:val="en-US"/>
        </w:rPr>
        <w:t xml:space="preserve"> ../bravo</w:t>
      </w:r>
    </w:p>
    <w:p w14:paraId="09FABFFF"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printf</w:t>
      </w:r>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73A45773"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git add data/number.txt</w:t>
      </w:r>
    </w:p>
    <w:p w14:paraId="02BBD15D"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12'</w:t>
      </w:r>
    </w:p>
    <w:p w14:paraId="7A5B968D" w14:textId="77777777" w:rsidR="00B77EA9" w:rsidRDefault="00B77EA9" w:rsidP="00B77EA9">
      <w:pPr>
        <w:jc w:val="both"/>
        <w:rPr>
          <w:lang w:val="en-US"/>
        </w:rPr>
      </w:pPr>
    </w:p>
    <w:p w14:paraId="26ABA127" w14:textId="77777777" w:rsidR="00B77EA9" w:rsidRDefault="00B77EA9" w:rsidP="00B77EA9">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21521E60" w14:textId="77777777" w:rsidR="00B77EA9" w:rsidRDefault="00B77EA9" w:rsidP="00B77EA9">
      <w:pPr>
        <w:jc w:val="both"/>
      </w:pPr>
      <w:r>
        <w:rPr>
          <w:noProof/>
          <w:lang w:eastAsia="fr-FR"/>
        </w:rPr>
        <w:lastRenderedPageBreak/>
        <w:drawing>
          <wp:inline distT="0" distB="0" distL="0" distR="0" wp14:anchorId="4BACDB9A" wp14:editId="417187A6">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66640E1B" w14:textId="77777777" w:rsidR="00B77EA9" w:rsidRDefault="00B77EA9" w:rsidP="00B77EA9">
      <w:pPr>
        <w:jc w:val="both"/>
      </w:pPr>
    </w:p>
    <w:p w14:paraId="277E1BB8"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r w:rsidRPr="00BF02D7">
        <w:rPr>
          <w:rStyle w:val="HTMLCode"/>
          <w:lang w:val="en-US"/>
        </w:rPr>
        <w:t xml:space="preserve"> ../alpha</w:t>
      </w:r>
    </w:p>
    <w:p w14:paraId="2BFA29A0"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371BB96A" w14:textId="77777777" w:rsidR="00B77EA9" w:rsidRDefault="00B77EA9" w:rsidP="00B77EA9">
      <w:pPr>
        <w:jc w:val="both"/>
        <w:rPr>
          <w:rStyle w:val="HTMLCode"/>
          <w:rFonts w:eastAsia="Calibri"/>
          <w:lang w:val="en-US"/>
        </w:rPr>
      </w:pPr>
    </w:p>
    <w:p w14:paraId="3DA4ECA0" w14:textId="77777777" w:rsidR="00B77EA9" w:rsidRDefault="00B77EA9" w:rsidP="00B77EA9">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This process has four steps.</w:t>
      </w:r>
    </w:p>
    <w:p w14:paraId="7B169D26"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is the hash of the </w:t>
      </w:r>
      <w:r>
        <w:rPr>
          <w:rStyle w:val="HTMLCode"/>
          <w:rFonts w:eastAsia="Calibri"/>
        </w:rPr>
        <w:t>12</w:t>
      </w:r>
      <w:r>
        <w:t xml:space="preserve"> commit.</w:t>
      </w:r>
    </w:p>
    <w:p w14:paraId="2D97B1A4"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rest to </w:t>
      </w:r>
      <w:r>
        <w:rPr>
          <w:rStyle w:val="HTMLCode"/>
          <w:rFonts w:eastAsia="Calibri"/>
        </w:rPr>
        <w:t>alpha/.git/objects/</w:t>
      </w:r>
      <w:r>
        <w:t>.</w:t>
      </w:r>
    </w:p>
    <w:p w14:paraId="2F86BDB7"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gi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5F28E6DA" w14:textId="77777777" w:rsidR="00B77EA9" w:rsidRDefault="00B77EA9" w:rsidP="00B77EA9">
      <w:pPr>
        <w:numPr>
          <w:ilvl w:val="0"/>
          <w:numId w:val="15"/>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git/FETCH_HEAD</w:t>
      </w:r>
      <w:r w:rsidRPr="00B57309">
        <w:rPr>
          <w:lang w:val="en-US"/>
        </w:rPr>
        <w:t xml:space="preserve"> is set to:</w:t>
      </w:r>
    </w:p>
    <w:p w14:paraId="3F2D1D13" w14:textId="77777777" w:rsidR="00B77EA9" w:rsidRDefault="00B77EA9" w:rsidP="00B77EA9">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commit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40C1409D" w14:textId="77777777" w:rsidR="00B77EA9" w:rsidRDefault="00B77EA9" w:rsidP="00B77EA9">
      <w:pPr>
        <w:jc w:val="both"/>
        <w:rPr>
          <w:lang w:val="en-US"/>
        </w:rPr>
      </w:pPr>
    </w:p>
    <w:p w14:paraId="50D8914A" w14:textId="77777777" w:rsidR="00B77EA9" w:rsidRDefault="00B77EA9" w:rsidP="00B77EA9">
      <w:pPr>
        <w:jc w:val="both"/>
      </w:pPr>
      <w:r>
        <w:rPr>
          <w:noProof/>
          <w:lang w:eastAsia="fr-FR"/>
        </w:rPr>
        <w:lastRenderedPageBreak/>
        <w:drawing>
          <wp:inline distT="0" distB="0" distL="0" distR="0" wp14:anchorId="3B6DC9F1" wp14:editId="7DE8E5D5">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F4A9DF3" w14:textId="77777777" w:rsidR="00B77EA9" w:rsidRPr="00B57309" w:rsidRDefault="00B77EA9" w:rsidP="00B77EA9">
      <w:pPr>
        <w:pStyle w:val="Heading3"/>
        <w:rPr>
          <w:lang w:val="en-US"/>
        </w:rPr>
      </w:pPr>
      <w:bookmarkStart w:id="61" w:name="_Toc157382078"/>
      <w:r w:rsidRPr="00B57309">
        <w:rPr>
          <w:lang w:val="en-US"/>
        </w:rPr>
        <w:t>Merge FETCH_HEAD</w:t>
      </w:r>
      <w:bookmarkEnd w:id="61"/>
    </w:p>
    <w:p w14:paraId="0C9A337F" w14:textId="77777777" w:rsidR="00B77EA9" w:rsidRPr="00B57309" w:rsidRDefault="00B77EA9" w:rsidP="00B77EA9">
      <w:pPr>
        <w:pStyle w:val="HTMLPreformatted"/>
        <w:rPr>
          <w:lang w:val="en-US"/>
        </w:rPr>
      </w:pPr>
      <w:r w:rsidRPr="00B57309">
        <w:rPr>
          <w:rStyle w:val="HTMLCode"/>
          <w:lang w:val="en-US"/>
        </w:rPr>
        <w:t>git merge FETCH_HEAD</w:t>
      </w:r>
    </w:p>
    <w:p w14:paraId="12B635CE" w14:textId="77777777" w:rsidR="00B77EA9" w:rsidRDefault="00B77EA9" w:rsidP="00B77EA9">
      <w:pPr>
        <w:jc w:val="both"/>
        <w:rPr>
          <w:rStyle w:val="HTMLCode"/>
          <w:rFonts w:eastAsia="Calibri"/>
          <w:lang w:val="en-US"/>
        </w:rPr>
      </w:pPr>
    </w:p>
    <w:p w14:paraId="733AC8D2" w14:textId="77777777" w:rsidR="00B77EA9" w:rsidRDefault="00B77EA9" w:rsidP="00B77EA9">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commit,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commit,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commit.</w:t>
      </w:r>
    </w:p>
    <w:p w14:paraId="313707D7" w14:textId="77777777" w:rsidR="00B77EA9" w:rsidRDefault="00B77EA9" w:rsidP="00B77EA9">
      <w:pPr>
        <w:jc w:val="both"/>
      </w:pPr>
      <w:r>
        <w:rPr>
          <w:noProof/>
          <w:lang w:eastAsia="fr-FR"/>
        </w:rPr>
        <w:lastRenderedPageBreak/>
        <w:drawing>
          <wp:inline distT="0" distB="0" distL="0" distR="0" wp14:anchorId="6AC620ED" wp14:editId="4DEA0A60">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7349E25" w14:textId="77777777" w:rsidR="00B77EA9" w:rsidRPr="001E33D5" w:rsidRDefault="00B77EA9" w:rsidP="00B77EA9">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merged</w:t>
      </w:r>
    </w:p>
    <w:p w14:paraId="28A3BF85" w14:textId="77777777" w:rsidR="00B77EA9" w:rsidRPr="001E33D5" w:rsidRDefault="00B77EA9" w:rsidP="00B77EA9">
      <w:pPr>
        <w:jc w:val="both"/>
        <w:rPr>
          <w:lang w:val="en-US"/>
        </w:rPr>
      </w:pPr>
    </w:p>
    <w:p w14:paraId="2CF70F22" w14:textId="77777777" w:rsidR="00B77EA9" w:rsidRPr="0071476C" w:rsidRDefault="00B77EA9" w:rsidP="00B77EA9">
      <w:pPr>
        <w:pStyle w:val="Heading3"/>
        <w:rPr>
          <w:lang w:val="en-US"/>
        </w:rPr>
      </w:pPr>
      <w:bookmarkStart w:id="62" w:name="_Toc157382079"/>
      <w:r w:rsidRPr="0071476C">
        <w:rPr>
          <w:lang w:val="en-US"/>
        </w:rPr>
        <w:t>Pull a branch from a remote</w:t>
      </w:r>
      <w:bookmarkEnd w:id="62"/>
    </w:p>
    <w:p w14:paraId="1D0C5F93" w14:textId="77777777" w:rsidR="00B77EA9" w:rsidRPr="0071476C" w:rsidRDefault="00B77EA9" w:rsidP="00B77EA9">
      <w:pPr>
        <w:pStyle w:val="HTMLPreformatted"/>
        <w:rPr>
          <w:lang w:val="en-US"/>
        </w:rPr>
      </w:pPr>
      <w:r w:rsidRPr="0071476C">
        <w:rPr>
          <w:rStyle w:val="HTMLCode"/>
          <w:lang w:val="en-US"/>
        </w:rPr>
        <w:t>git pull bravo master</w:t>
      </w:r>
    </w:p>
    <w:p w14:paraId="7EBB442B" w14:textId="77777777" w:rsidR="00B77EA9" w:rsidRDefault="00B77EA9" w:rsidP="00B77EA9">
      <w:pPr>
        <w:jc w:val="both"/>
        <w:rPr>
          <w:rStyle w:val="HTMLCode"/>
          <w:rFonts w:eastAsia="Calibri"/>
          <w:lang w:val="en-US"/>
        </w:rPr>
      </w:pPr>
    </w:p>
    <w:p w14:paraId="7133278B" w14:textId="77777777" w:rsidR="00B77EA9" w:rsidRDefault="00B77EA9" w:rsidP="00B77EA9">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Already up-to-date</w:t>
      </w:r>
    </w:p>
    <w:p w14:paraId="5280FE80" w14:textId="77777777" w:rsidR="00B77EA9" w:rsidRDefault="00B77EA9" w:rsidP="00B77EA9">
      <w:pPr>
        <w:jc w:val="both"/>
        <w:rPr>
          <w:rStyle w:val="HTMLCode"/>
          <w:rFonts w:eastAsia="Calibri"/>
          <w:lang w:val="en-US"/>
        </w:rPr>
      </w:pPr>
    </w:p>
    <w:p w14:paraId="39B049D8" w14:textId="77777777" w:rsidR="00B77EA9" w:rsidRPr="0071476C" w:rsidRDefault="00B77EA9" w:rsidP="00B77EA9">
      <w:pPr>
        <w:pStyle w:val="Heading3"/>
        <w:rPr>
          <w:lang w:val="en-US"/>
        </w:rPr>
      </w:pPr>
      <w:bookmarkStart w:id="63" w:name="_Toc157382080"/>
      <w:r w:rsidRPr="0071476C">
        <w:rPr>
          <w:lang w:val="en-US"/>
        </w:rPr>
        <w:t>Clone a repository</w:t>
      </w:r>
      <w:bookmarkEnd w:id="63"/>
    </w:p>
    <w:p w14:paraId="3B0DB90A" w14:textId="77777777" w:rsidR="00B77EA9" w:rsidRPr="001E33D5" w:rsidRDefault="00B77EA9" w:rsidP="00B77EA9">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r w:rsidRPr="001E33D5">
        <w:rPr>
          <w:rStyle w:val="HTMLCode"/>
          <w:lang w:val="en-US"/>
        </w:rPr>
        <w:t xml:space="preserve"> ..</w:t>
      </w:r>
    </w:p>
    <w:p w14:paraId="188078BF" w14:textId="77777777" w:rsidR="00B77EA9" w:rsidRPr="001E33D5" w:rsidRDefault="00B77EA9" w:rsidP="00B77EA9">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git clone alpha charlie</w:t>
      </w:r>
    </w:p>
    <w:p w14:paraId="13A4EF23" w14:textId="77777777" w:rsidR="00B77EA9" w:rsidRDefault="00B77EA9" w:rsidP="00B77EA9">
      <w:pPr>
        <w:jc w:val="both"/>
        <w:rPr>
          <w:lang w:val="en-US"/>
        </w:rPr>
      </w:pPr>
    </w:p>
    <w:p w14:paraId="3976CA96" w14:textId="77777777" w:rsidR="00B77EA9" w:rsidRDefault="00B77EA9" w:rsidP="00B77EA9">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r w:rsidRPr="0071476C">
        <w:rPr>
          <w:rStyle w:val="HTMLCode"/>
          <w:rFonts w:eastAsia="Calibri"/>
          <w:lang w:val="en-US"/>
        </w:rPr>
        <w:t>charlie</w:t>
      </w:r>
      <w:r w:rsidRPr="0071476C">
        <w:rPr>
          <w:lang w:val="en-US"/>
        </w:rPr>
        <w:t xml:space="preserve">. Cloning to </w:t>
      </w:r>
      <w:r w:rsidRPr="0071476C">
        <w:rPr>
          <w:rStyle w:val="HTMLCode"/>
          <w:rFonts w:eastAsia="Calibri"/>
          <w:lang w:val="en-US"/>
        </w:rPr>
        <w:t>charlie</w:t>
      </w:r>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creates a new directory called </w:t>
      </w:r>
      <w:r w:rsidRPr="0071476C">
        <w:rPr>
          <w:rStyle w:val="HTMLCode"/>
          <w:rFonts w:eastAsia="Calibri"/>
          <w:lang w:val="en-US"/>
        </w:rPr>
        <w:t>charlie</w:t>
      </w:r>
      <w:r w:rsidRPr="0071476C">
        <w:rPr>
          <w:lang w:val="en-US"/>
        </w:rPr>
        <w:t xml:space="preserve">. It inits </w:t>
      </w:r>
      <w:r w:rsidRPr="0071476C">
        <w:rPr>
          <w:rStyle w:val="HTMLCode"/>
          <w:rFonts w:eastAsia="Calibri"/>
          <w:lang w:val="en-US"/>
        </w:rPr>
        <w:t>charlie</w:t>
      </w:r>
      <w:r w:rsidRPr="0071476C">
        <w:rPr>
          <w:lang w:val="en-US"/>
        </w:rPr>
        <w:t xml:space="preserve"> as a Git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1D46B12A" w14:textId="77777777" w:rsidR="00B77EA9" w:rsidRDefault="00B77EA9" w:rsidP="00B77EA9">
      <w:pPr>
        <w:jc w:val="both"/>
        <w:rPr>
          <w:lang w:val="en-US"/>
        </w:rPr>
      </w:pPr>
    </w:p>
    <w:p w14:paraId="3C07557A" w14:textId="77777777" w:rsidR="00B77EA9" w:rsidRPr="001E33D5" w:rsidRDefault="00B77EA9" w:rsidP="00B77EA9">
      <w:pPr>
        <w:pStyle w:val="Heading3"/>
        <w:rPr>
          <w:lang w:val="en-US"/>
        </w:rPr>
      </w:pPr>
      <w:bookmarkStart w:id="64" w:name="_Toc157382081"/>
      <w:r w:rsidRPr="001E33D5">
        <w:rPr>
          <w:lang w:val="en-US"/>
        </w:rPr>
        <w:t>Clone a bare repository</w:t>
      </w:r>
      <w:bookmarkEnd w:id="64"/>
    </w:p>
    <w:p w14:paraId="0066EC29" w14:textId="77777777" w:rsidR="00B77EA9" w:rsidRDefault="00B77EA9" w:rsidP="00B77EA9">
      <w:pPr>
        <w:jc w:val="both"/>
        <w:rPr>
          <w:rStyle w:val="HTMLCode"/>
          <w:rFonts w:eastAsia="Calibri"/>
          <w:lang w:val="en-US"/>
        </w:rPr>
      </w:pPr>
    </w:p>
    <w:p w14:paraId="077E9546" w14:textId="77777777" w:rsidR="00B77EA9" w:rsidRPr="00C6063A" w:rsidRDefault="00B77EA9" w:rsidP="00B77EA9">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r w:rsidRPr="00C6063A">
        <w:rPr>
          <w:rStyle w:val="HTMLCode"/>
          <w:lang w:val="en-US"/>
        </w:rPr>
        <w:t xml:space="preserve"> ..</w:t>
      </w:r>
    </w:p>
    <w:p w14:paraId="1E3150A3" w14:textId="77777777" w:rsidR="00B77EA9" w:rsidRPr="00C6063A" w:rsidRDefault="00B77EA9" w:rsidP="00B77EA9">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64EF3387" w14:textId="77777777" w:rsidR="00B77EA9" w:rsidRPr="00C6063A" w:rsidRDefault="00B77EA9" w:rsidP="00B77EA9">
      <w:pPr>
        <w:pStyle w:val="HTMLPreformatted"/>
        <w:rPr>
          <w:lang w:val="en-US"/>
        </w:rPr>
      </w:pPr>
      <w:r w:rsidRPr="00C6063A">
        <w:rPr>
          <w:rStyle w:val="HTMLCode"/>
          <w:lang w:val="en-US"/>
        </w:rPr>
        <w:t xml:space="preserve">          Cloning into bare repository </w:t>
      </w:r>
      <w:r w:rsidRPr="00C6063A">
        <w:rPr>
          <w:rStyle w:val="s1"/>
          <w:lang w:val="en-US"/>
        </w:rPr>
        <w:t>'delta'</w:t>
      </w:r>
    </w:p>
    <w:p w14:paraId="4798A715" w14:textId="77777777" w:rsidR="00B77EA9" w:rsidRDefault="00B77EA9" w:rsidP="00B77EA9">
      <w:pPr>
        <w:jc w:val="both"/>
        <w:rPr>
          <w:rStyle w:val="HTMLCode"/>
          <w:rFonts w:eastAsia="Calibri"/>
          <w:lang w:val="en-US"/>
        </w:rPr>
      </w:pPr>
    </w:p>
    <w:p w14:paraId="464EBB7A" w14:textId="77777777" w:rsidR="00B77EA9" w:rsidRDefault="00B77EA9" w:rsidP="00B77EA9">
      <w:pPr>
        <w:jc w:val="both"/>
        <w:rPr>
          <w:rStyle w:val="HTMLCode"/>
          <w:rFonts w:eastAsia="Calibri"/>
          <w:lang w:val="en-US"/>
        </w:rPr>
      </w:pPr>
      <w:r>
        <w:rPr>
          <w:noProof/>
          <w:lang w:eastAsia="fr-FR"/>
        </w:rPr>
        <w:drawing>
          <wp:inline distT="0" distB="0" distL="0" distR="0" wp14:anchorId="269CDC78" wp14:editId="6AC2A808">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557B11E8" w14:textId="77777777" w:rsidR="00B77EA9" w:rsidRDefault="00B77EA9" w:rsidP="00B77EA9">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the </w:t>
      </w:r>
      <w:r w:rsidRPr="000065DB">
        <w:rPr>
          <w:rStyle w:val="HTMLCode"/>
          <w:rFonts w:eastAsia="Calibri"/>
          <w:lang w:val="en-US"/>
        </w:rPr>
        <w:t>.git</w:t>
      </w:r>
      <w:r w:rsidRPr="000065DB">
        <w:rPr>
          <w:lang w:val="en-US"/>
        </w:rPr>
        <w:t xml:space="preserve"> directory are stored in the root of the repository:</w:t>
      </w:r>
    </w:p>
    <w:p w14:paraId="6D6AE245" w14:textId="77777777" w:rsidR="00B77EA9" w:rsidRPr="000065DB" w:rsidRDefault="00B77EA9" w:rsidP="00B77EA9">
      <w:pPr>
        <w:pStyle w:val="Heading3"/>
        <w:rPr>
          <w:lang w:val="en-US"/>
        </w:rPr>
      </w:pPr>
      <w:bookmarkStart w:id="65" w:name="_Toc157382082"/>
      <w:r w:rsidRPr="000065DB">
        <w:rPr>
          <w:lang w:val="en-US"/>
        </w:rPr>
        <w:t>Push a branch to a bare repository</w:t>
      </w:r>
      <w:bookmarkEnd w:id="65"/>
    </w:p>
    <w:p w14:paraId="38776DF9" w14:textId="77777777" w:rsidR="00B77EA9" w:rsidRPr="000065DB" w:rsidRDefault="00B77EA9" w:rsidP="00B77EA9">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58C2BB81" w14:textId="77777777" w:rsidR="00B77EA9" w:rsidRDefault="00B77EA9" w:rsidP="00B77EA9">
      <w:pPr>
        <w:pStyle w:val="HTMLPreformatted"/>
        <w:rPr>
          <w:rStyle w:val="HTMLCode"/>
          <w:lang w:val="en-US"/>
        </w:rPr>
      </w:pPr>
    </w:p>
    <w:p w14:paraId="41A019BB" w14:textId="77777777" w:rsidR="00B77EA9" w:rsidRPr="000065DB" w:rsidRDefault="00B77EA9" w:rsidP="00B77EA9">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3607FAEB" w14:textId="77777777" w:rsidR="00B77EA9" w:rsidRPr="000065DB" w:rsidRDefault="00B77EA9" w:rsidP="00B77EA9">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 ../delta</w:t>
      </w:r>
    </w:p>
    <w:p w14:paraId="6B31D6FF" w14:textId="77777777" w:rsidR="00B77EA9" w:rsidRDefault="00B77EA9" w:rsidP="00B77EA9">
      <w:pPr>
        <w:jc w:val="both"/>
        <w:rPr>
          <w:rStyle w:val="HTMLCode"/>
          <w:rFonts w:eastAsia="Calibri"/>
          <w:lang w:val="en-US"/>
        </w:rPr>
      </w:pPr>
    </w:p>
    <w:p w14:paraId="7211D55E" w14:textId="77777777" w:rsidR="00B77EA9" w:rsidRDefault="00B77EA9" w:rsidP="00B77EA9">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3133642C"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nb"/>
          <w:lang w:val="en-US"/>
        </w:rPr>
        <w:t>printf</w:t>
      </w:r>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1B96AA8D"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add data/number.txt</w:t>
      </w:r>
    </w:p>
    <w:p w14:paraId="7E19B065" w14:textId="77777777" w:rsidR="00B77EA9" w:rsidRDefault="00B77EA9" w:rsidP="00B77EA9">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3A911657" w14:textId="77777777" w:rsidR="00B77EA9" w:rsidRDefault="00B77EA9" w:rsidP="00B77EA9">
      <w:pPr>
        <w:jc w:val="both"/>
        <w:rPr>
          <w:rStyle w:val="HTMLCode"/>
          <w:rFonts w:eastAsia="Calibri"/>
          <w:lang w:val="en-US"/>
        </w:rPr>
      </w:pPr>
    </w:p>
    <w:p w14:paraId="6B12E6FD" w14:textId="77777777" w:rsidR="00B77EA9" w:rsidRDefault="00B77EA9" w:rsidP="00B77EA9">
      <w:pPr>
        <w:jc w:val="both"/>
      </w:pPr>
      <w:r>
        <w:rPr>
          <w:noProof/>
          <w:lang w:eastAsia="fr-FR"/>
        </w:rPr>
        <w:lastRenderedPageBreak/>
        <w:drawing>
          <wp:inline distT="0" distB="0" distL="0" distR="0" wp14:anchorId="48B51CD6" wp14:editId="67202717">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F345A84" w14:textId="77777777" w:rsidR="00B77EA9" w:rsidRPr="001E33D5" w:rsidRDefault="00B77EA9" w:rsidP="00B77EA9">
      <w:pPr>
        <w:pStyle w:val="HTMLPreformatted"/>
        <w:rPr>
          <w:lang w:val="en-US"/>
        </w:rPr>
      </w:pPr>
      <w:r w:rsidRPr="001E33D5">
        <w:rPr>
          <w:rStyle w:val="HTMLCode"/>
          <w:lang w:val="en-US"/>
        </w:rPr>
        <w:t>git push delta master</w:t>
      </w:r>
    </w:p>
    <w:p w14:paraId="2681554B" w14:textId="77777777" w:rsidR="00B77EA9" w:rsidRDefault="00B77EA9" w:rsidP="00B77EA9">
      <w:pPr>
        <w:jc w:val="both"/>
        <w:rPr>
          <w:rStyle w:val="HTMLCode"/>
          <w:rFonts w:eastAsia="Calibri"/>
          <w:lang w:val="en-US"/>
        </w:rPr>
      </w:pPr>
    </w:p>
    <w:p w14:paraId="4AB1E1D5" w14:textId="77777777" w:rsidR="00B77EA9" w:rsidRPr="000065DB" w:rsidRDefault="00B77EA9" w:rsidP="00B77EA9">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25317C13" w14:textId="77777777" w:rsidR="00B77EA9" w:rsidRPr="000065DB" w:rsidRDefault="00B77EA9" w:rsidP="00B77EA9">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git/objects/</w:t>
      </w:r>
      <w:r w:rsidRPr="000065DB">
        <w:rPr>
          <w:lang w:val="en-US"/>
        </w:rPr>
        <w:t xml:space="preserve"> to </w:t>
      </w:r>
      <w:r w:rsidRPr="000065DB">
        <w:rPr>
          <w:rStyle w:val="HTMLCode"/>
          <w:lang w:val="en-US"/>
        </w:rPr>
        <w:t>delta/objects/</w:t>
      </w:r>
      <w:r w:rsidRPr="000065DB">
        <w:rPr>
          <w:lang w:val="en-US"/>
        </w:rPr>
        <w:t>.</w:t>
      </w:r>
    </w:p>
    <w:p w14:paraId="7671BA9E" w14:textId="77777777" w:rsidR="00B77EA9" w:rsidRPr="000065DB" w:rsidRDefault="00B77EA9" w:rsidP="00B77EA9">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commit.</w:t>
      </w:r>
    </w:p>
    <w:p w14:paraId="041137D0" w14:textId="77777777" w:rsidR="00B77EA9" w:rsidRPr="000065DB" w:rsidRDefault="00B77EA9" w:rsidP="00B77EA9">
      <w:pPr>
        <w:pStyle w:val="NormalWeb"/>
        <w:rPr>
          <w:lang w:val="en-US"/>
        </w:rPr>
      </w:pPr>
      <w:r w:rsidRPr="000065DB">
        <w:rPr>
          <w:lang w:val="en-US"/>
        </w:rPr>
        <w:t xml:space="preserve">Third, </w:t>
      </w:r>
      <w:r w:rsidRPr="000065DB">
        <w:rPr>
          <w:rStyle w:val="HTMLCode"/>
          <w:lang w:val="en-US"/>
        </w:rPr>
        <w:t>alpha/.gi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2396D625" w14:textId="77777777" w:rsidR="00B77EA9" w:rsidRDefault="00B77EA9" w:rsidP="00B77EA9">
      <w:pPr>
        <w:jc w:val="both"/>
      </w:pPr>
      <w:r>
        <w:rPr>
          <w:noProof/>
          <w:lang w:eastAsia="fr-FR"/>
        </w:rPr>
        <w:drawing>
          <wp:inline distT="0" distB="0" distL="0" distR="0" wp14:anchorId="57888607" wp14:editId="2B8AB13B">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6CA20A07" w14:textId="77777777" w:rsidR="00B77EA9" w:rsidRDefault="00B77EA9" w:rsidP="00B77EA9">
      <w:pPr>
        <w:pBdr>
          <w:bottom w:val="double" w:sz="6" w:space="1" w:color="auto"/>
        </w:pBdr>
      </w:pPr>
    </w:p>
    <w:p w14:paraId="1F679E6A" w14:textId="77777777" w:rsidR="00B77EA9" w:rsidRPr="00981A85" w:rsidRDefault="00B77EA9" w:rsidP="00B77EA9">
      <w:pPr>
        <w:spacing w:after="0" w:line="240" w:lineRule="auto"/>
        <w:jc w:val="both"/>
        <w:rPr>
          <w:rFonts w:ascii="Times New Roman" w:hAnsi="Times New Roman"/>
          <w:sz w:val="24"/>
          <w:szCs w:val="24"/>
          <w:lang w:val="en-US"/>
        </w:rPr>
      </w:pPr>
    </w:p>
    <w:p w14:paraId="65350353"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bookmarkStart w:id="66" w:name="_Toc157382083"/>
      <w:r w:rsidRPr="00981A85">
        <w:rPr>
          <w:rFonts w:ascii="Cambria" w:eastAsia="Times New Roman" w:hAnsi="Cambria"/>
          <w:b/>
          <w:bCs/>
          <w:i/>
          <w:iCs/>
          <w:sz w:val="28"/>
          <w:szCs w:val="28"/>
          <w:lang w:val="en-US"/>
        </w:rPr>
        <w:t>Git Object Types</w:t>
      </w:r>
      <w:bookmarkEnd w:id="66"/>
    </w:p>
    <w:p w14:paraId="3DCD778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0E6FFB06" w14:textId="77777777" w:rsidR="00B77EA9" w:rsidRPr="00981A85" w:rsidRDefault="00B77EA9" w:rsidP="00B77EA9">
      <w:pPr>
        <w:spacing w:after="0" w:line="240" w:lineRule="auto"/>
        <w:rPr>
          <w:rFonts w:ascii="Times New Roman" w:hAnsi="Times New Roman"/>
          <w:lang w:val="en-US"/>
        </w:rPr>
      </w:pPr>
    </w:p>
    <w:p w14:paraId="78FDBB64" w14:textId="77777777" w:rsidR="00B77EA9" w:rsidRPr="00981A85" w:rsidRDefault="00B77EA9" w:rsidP="00B77EA9">
      <w:pPr>
        <w:spacing w:after="0" w:line="240" w:lineRule="auto"/>
        <w:rPr>
          <w:rFonts w:ascii="Times New Roman" w:hAnsi="Times New Roman"/>
          <w:lang w:val="en-US"/>
        </w:rPr>
      </w:pPr>
    </w:p>
    <w:p w14:paraId="390ADD98"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All of these types of objects are stored in the Git Object Database, which is kept in the Git Directory. Each object is compressed (with Zlib) and referenced by the SHA-1 value of its contents plus a small header (SHA stands for Secure Hash Algorithm)</w:t>
      </w:r>
    </w:p>
    <w:p w14:paraId="70E3EA34" w14:textId="77777777" w:rsidR="00B77EA9" w:rsidRPr="00981A85" w:rsidRDefault="00B77EA9" w:rsidP="00B77EA9">
      <w:pPr>
        <w:spacing w:after="0" w:line="240" w:lineRule="auto"/>
        <w:rPr>
          <w:rFonts w:ascii="Times New Roman" w:hAnsi="Times New Roman"/>
          <w:lang w:val="en-US"/>
        </w:rPr>
      </w:pPr>
    </w:p>
    <w:p w14:paraId="729CD2D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05523970" w14:textId="77777777" w:rsidR="00B77EA9" w:rsidRPr="00981A85" w:rsidRDefault="00B77EA9" w:rsidP="00B77EA9">
      <w:pPr>
        <w:spacing w:after="0" w:line="240" w:lineRule="auto"/>
        <w:rPr>
          <w:rFonts w:ascii="Times New Roman" w:hAnsi="Times New Roman" w:cs="Bryant Pro Regular"/>
          <w:color w:val="000000"/>
          <w:lang w:val="en-US"/>
        </w:rPr>
      </w:pPr>
    </w:p>
    <w:p w14:paraId="3E722660" w14:textId="77777777" w:rsidR="00B77EA9" w:rsidRPr="00981A85" w:rsidRDefault="00B77EA9" w:rsidP="00B77EA9">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3C36FC8E" w14:textId="77777777" w:rsidR="00B77EA9" w:rsidRPr="00981A85" w:rsidRDefault="00B77EA9" w:rsidP="00B77EA9">
      <w:pPr>
        <w:spacing w:after="0" w:line="240" w:lineRule="auto"/>
        <w:rPr>
          <w:rFonts w:ascii="Times New Roman" w:hAnsi="Times New Roman"/>
          <w:lang w:val="en-US"/>
        </w:rPr>
      </w:pPr>
    </w:p>
    <w:p w14:paraId="24839899" w14:textId="77777777" w:rsidR="00B77EA9" w:rsidRPr="00981A85" w:rsidRDefault="00B77EA9" w:rsidP="00B77EA9">
      <w:pPr>
        <w:spacing w:after="0" w:line="240" w:lineRule="auto"/>
        <w:jc w:val="both"/>
        <w:rPr>
          <w:rFonts w:ascii="Times New Roman" w:hAnsi="Times New Roman"/>
          <w:lang w:val="en-US"/>
        </w:rPr>
      </w:pPr>
    </w:p>
    <w:p w14:paraId="6781E438" w14:textId="77777777" w:rsidR="00B77EA9" w:rsidRPr="00981A85" w:rsidRDefault="00B77EA9" w:rsidP="00B77EA9">
      <w:pPr>
        <w:spacing w:after="0" w:line="240" w:lineRule="auto"/>
        <w:jc w:val="center"/>
        <w:rPr>
          <w:rFonts w:ascii="Times New Roman" w:hAnsi="Times New Roman"/>
          <w:lang w:val="en-US"/>
        </w:rPr>
      </w:pPr>
    </w:p>
    <w:p w14:paraId="7D1D32D9"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67" w:name="_Toc157382084"/>
      <w:r w:rsidRPr="00981A85">
        <w:rPr>
          <w:rFonts w:ascii="Times New Roman" w:eastAsia="Times New Roman" w:hAnsi="Times New Roman"/>
          <w:b/>
          <w:bCs/>
          <w:sz w:val="27"/>
          <w:szCs w:val="27"/>
          <w:lang w:val="en-US" w:eastAsia="fr-FR"/>
        </w:rPr>
        <w:t>The Commit</w:t>
      </w:r>
      <w:bookmarkEnd w:id="67"/>
    </w:p>
    <w:p w14:paraId="6434AE5C" w14:textId="77777777" w:rsidR="00B77EA9" w:rsidRPr="00981A85" w:rsidRDefault="00B77EA9" w:rsidP="00B77EA9">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messag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5411DF41"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4CAEA6A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633CB0BB" w14:textId="77777777" w:rsidR="00B77EA9" w:rsidRPr="00981A85" w:rsidRDefault="00B77EA9" w:rsidP="00B77EA9">
      <w:pPr>
        <w:spacing w:after="0" w:line="240" w:lineRule="auto"/>
        <w:jc w:val="both"/>
        <w:rPr>
          <w:rFonts w:ascii="Times New Roman" w:hAnsi="Times New Roman"/>
          <w:sz w:val="24"/>
          <w:szCs w:val="24"/>
          <w:lang w:val="en-US"/>
        </w:rPr>
      </w:pPr>
    </w:p>
    <w:p w14:paraId="2A54E222" w14:textId="77777777" w:rsidR="00B77EA9" w:rsidRPr="00981A85" w:rsidRDefault="00B77EA9" w:rsidP="00B77EA9">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05EECB3C">
          <v:shape id="_x0000_i1027" type="#_x0000_t75" style="width:205.85pt;height:182.55pt" o:ole="">
            <v:imagedata r:id="rId44" o:title=""/>
          </v:shape>
          <o:OLEObject Type="Embed" ProgID="Visio.Drawing.11" ShapeID="_x0000_i1027" DrawAspect="Content" ObjectID="_1767995593" r:id="rId45"/>
        </w:object>
      </w:r>
    </w:p>
    <w:p w14:paraId="1573F0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1BEE348D" w14:textId="77777777" w:rsidR="00B77EA9" w:rsidRPr="00981A85" w:rsidRDefault="00B77EA9" w:rsidP="00B77EA9">
      <w:pPr>
        <w:spacing w:after="0" w:line="240" w:lineRule="auto"/>
        <w:jc w:val="both"/>
        <w:rPr>
          <w:rFonts w:ascii="Times New Roman" w:hAnsi="Times New Roman"/>
          <w:i/>
          <w:iCs/>
          <w:sz w:val="24"/>
          <w:szCs w:val="24"/>
          <w:lang w:val="en-US"/>
        </w:rPr>
      </w:pPr>
      <w:r w:rsidRPr="00981A85">
        <w:rPr>
          <w:rFonts w:ascii="Times New Roman" w:hAnsi="Times New Roman"/>
          <w:sz w:val="24"/>
          <w:szCs w:val="24"/>
          <w:lang w:val="en-US"/>
        </w:rPr>
        <w:t xml:space="preserve">the Git object data is a </w:t>
      </w:r>
      <w:r w:rsidRPr="00981A85">
        <w:rPr>
          <w:rFonts w:ascii="Times New Roman" w:hAnsi="Times New Roman"/>
          <w:i/>
          <w:iCs/>
          <w:sz w:val="24"/>
          <w:szCs w:val="24"/>
          <w:lang w:val="en-US"/>
        </w:rPr>
        <w:t>directed acyclic graph.</w:t>
      </w:r>
    </w:p>
    <w:p w14:paraId="1C62BC2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12D8B6C1" w14:textId="77777777" w:rsidR="00B77EA9" w:rsidRPr="00981A85" w:rsidRDefault="00B77EA9" w:rsidP="00B77EA9">
      <w:pPr>
        <w:spacing w:after="0" w:line="240" w:lineRule="auto"/>
        <w:jc w:val="both"/>
        <w:rPr>
          <w:rFonts w:ascii="Times New Roman" w:hAnsi="Times New Roman"/>
          <w:sz w:val="24"/>
          <w:szCs w:val="24"/>
          <w:lang w:val="en-US"/>
        </w:rPr>
      </w:pPr>
    </w:p>
    <w:p w14:paraId="1EE7BF64" w14:textId="77777777" w:rsidR="00B77EA9" w:rsidRPr="00981A85" w:rsidRDefault="00B77EA9" w:rsidP="00B77EA9">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34F7646F">
          <v:shape id="_x0000_i1028" type="#_x0000_t75" style="width:453.3pt;height:309.3pt" o:ole="">
            <v:imagedata r:id="rId46" o:title=""/>
          </v:shape>
          <o:OLEObject Type="Embed" ProgID="Visio.Drawing.11" ShapeID="_x0000_i1028" DrawAspect="Content" ObjectID="_1767995594" r:id="rId47"/>
        </w:object>
      </w:r>
    </w:p>
    <w:p w14:paraId="3BA6186D"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6E03D0C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236E6C6B" w14:textId="77777777" w:rsidR="00B77EA9" w:rsidRPr="00981A85" w:rsidRDefault="00B77EA9" w:rsidP="00B77EA9">
      <w:pPr>
        <w:spacing w:after="0" w:line="240" w:lineRule="auto"/>
        <w:jc w:val="both"/>
        <w:rPr>
          <w:rFonts w:ascii="Times New Roman" w:hAnsi="Times New Roman"/>
          <w:sz w:val="24"/>
          <w:szCs w:val="24"/>
          <w:lang w:val="en-US"/>
        </w:rPr>
      </w:pPr>
    </w:p>
    <w:p w14:paraId="5E4208D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2659A38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57E43FB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14:paraId="6A6C89F2"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 xml:space="preserve">.git/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60F4F38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302FBAD1" w14:textId="77777777" w:rsidR="00B77EA9" w:rsidRPr="00981A85" w:rsidRDefault="00B77EA9" w:rsidP="00B77EA9">
      <w:pPr>
        <w:spacing w:after="0" w:line="240" w:lineRule="auto"/>
        <w:jc w:val="both"/>
        <w:rPr>
          <w:rFonts w:ascii="Times New Roman" w:hAnsi="Times New Roman"/>
          <w:sz w:val="24"/>
          <w:szCs w:val="24"/>
          <w:lang w:val="en-US"/>
        </w:rPr>
      </w:pPr>
    </w:p>
    <w:p w14:paraId="321EBA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FF59ECA"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bookmarkStart w:id="68" w:name="_Toc157382085"/>
      <w:r w:rsidRPr="00981A85">
        <w:rPr>
          <w:rFonts w:ascii="Cambria" w:eastAsia="Times New Roman" w:hAnsi="Cambria"/>
          <w:b/>
          <w:bCs/>
          <w:i/>
          <w:iCs/>
          <w:sz w:val="28"/>
          <w:szCs w:val="28"/>
          <w:lang w:val="en-US"/>
        </w:rPr>
        <w:t>The Treeish</w:t>
      </w:r>
      <w:bookmarkEnd w:id="68"/>
    </w:p>
    <w:p w14:paraId="6CD987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r w:rsidRPr="00981A85">
        <w:rPr>
          <w:rFonts w:ascii="Times New Roman" w:hAnsi="Times New Roman"/>
          <w:i/>
          <w:iCs/>
          <w:sz w:val="24"/>
          <w:szCs w:val="24"/>
          <w:lang w:val="en-US"/>
        </w:rPr>
        <w:t>treeish</w:t>
      </w:r>
      <w:r w:rsidRPr="00981A85">
        <w:rPr>
          <w:rFonts w:ascii="Times New Roman" w:hAnsi="Times New Roman"/>
          <w:sz w:val="24"/>
          <w:szCs w:val="24"/>
          <w:lang w:val="en-US"/>
        </w:rPr>
        <w:t>. Any Git command that takes an object – be it a commit, tree or blob – as an argument can take one of these shorthand versions as well.</w:t>
      </w:r>
    </w:p>
    <w:p w14:paraId="704028B8"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68671FD7"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73D64D4"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6951FE2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099099B5"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full SHA-1 can be referenced fine with the first 6 or 7 characters. Git is smart enough to figure out a partial SHA-1 as long as it’s unique.</w:t>
      </w:r>
    </w:p>
    <w:p w14:paraId="0B655F51"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4B06607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in </w:t>
      </w:r>
      <w:r w:rsidRPr="00981A85">
        <w:rPr>
          <w:rFonts w:ascii="Times New Roman" w:hAnsi="Times New Roman"/>
          <w:i/>
          <w:iCs/>
          <w:sz w:val="24"/>
          <w:szCs w:val="24"/>
          <w:lang w:val="en-US"/>
        </w:rPr>
        <w:t xml:space="preserve">.git/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EB0B935"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6CBE149F"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532A06F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14:paraId="0E59ADC3"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16BD3A1"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14:paraId="40A28D6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 xml:space="preserve">.git/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37174797"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132234E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254AC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this refers to the Nth parent of that commit. Only really helpful for commits that merged two or more commits</w:t>
      </w:r>
    </w:p>
    <w:p w14:paraId="25630820"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633B7AA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7BDD605C"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refers to the Nth generation grandparent of that commit</w:t>
      </w:r>
    </w:p>
    <w:p w14:paraId="76C6A7B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3E1E542E" w14:textId="77777777" w:rsidR="00B77EA9" w:rsidRPr="00981A85" w:rsidRDefault="00B77EA9" w:rsidP="00B77EA9">
      <w:pPr>
        <w:numPr>
          <w:ilvl w:val="0"/>
          <w:numId w:val="1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2C90440D"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358F6A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ish, it resolves to its tree.</w:t>
      </w:r>
    </w:p>
    <w:p w14:paraId="59EE2C65" w14:textId="77777777" w:rsidR="00B77EA9" w:rsidRPr="00981A85" w:rsidRDefault="00B77EA9" w:rsidP="00B77EA9">
      <w:pPr>
        <w:spacing w:after="0" w:line="240" w:lineRule="auto"/>
        <w:jc w:val="both"/>
        <w:rPr>
          <w:rFonts w:ascii="Times New Roman" w:hAnsi="Times New Roman"/>
          <w:sz w:val="24"/>
          <w:szCs w:val="24"/>
          <w:lang w:val="en-US"/>
        </w:rPr>
      </w:pPr>
    </w:p>
    <w:p w14:paraId="2129F46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11D4D38A">
          <v:shape id="_x0000_i1029" type="#_x0000_t75" style="width:453.3pt;height:208.4pt" o:ole="">
            <v:imagedata r:id="rId48" o:title=""/>
          </v:shape>
          <o:OLEObject Type="Embed" ProgID="Visio.Drawing.11" ShapeID="_x0000_i1029" DrawAspect="Content" ObjectID="_1767995595" r:id="rId49"/>
        </w:object>
      </w:r>
    </w:p>
    <w:p w14:paraId="61923230" w14:textId="77777777" w:rsidR="00B77EA9" w:rsidRPr="00981A85" w:rsidRDefault="00B77EA9" w:rsidP="00B77EA9">
      <w:pPr>
        <w:spacing w:after="0" w:line="240" w:lineRule="auto"/>
        <w:jc w:val="both"/>
        <w:rPr>
          <w:rFonts w:ascii="Times New Roman" w:hAnsi="Times New Roman"/>
          <w:sz w:val="24"/>
          <w:szCs w:val="24"/>
          <w:lang w:val="en-US"/>
        </w:rPr>
      </w:pPr>
    </w:p>
    <w:p w14:paraId="409C57AB"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48DC1B1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3F08A86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points to th tree of that commit</w:t>
      </w:r>
    </w:p>
    <w:p w14:paraId="4A328B0E" w14:textId="77777777" w:rsidR="00B77EA9" w:rsidRPr="00981A85" w:rsidRDefault="00B77EA9" w:rsidP="00B77EA9">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00D850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1B561C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56757313" w14:textId="77777777" w:rsidR="00B77EA9" w:rsidRPr="00981A85" w:rsidRDefault="00B77EA9" w:rsidP="00B77EA9">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2CC80EF" w14:textId="77777777" w:rsidR="00B77EA9" w:rsidRPr="00981A85" w:rsidRDefault="00B77EA9" w:rsidP="00B77EA9">
      <w:pPr>
        <w:spacing w:after="0" w:line="240" w:lineRule="auto"/>
        <w:jc w:val="both"/>
        <w:rPr>
          <w:rFonts w:ascii="Times New Roman" w:hAnsi="Times New Roman"/>
          <w:sz w:val="24"/>
          <w:szCs w:val="24"/>
          <w:lang w:val="en-US"/>
        </w:rPr>
      </w:pPr>
    </w:p>
    <w:p w14:paraId="2A7B334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536B1EB5" w14:textId="77777777" w:rsidR="00B77EA9" w:rsidRPr="00981A85" w:rsidRDefault="00B77EA9" w:rsidP="00B77EA9">
      <w:pPr>
        <w:spacing w:after="0" w:line="240" w:lineRule="auto"/>
        <w:jc w:val="both"/>
        <w:rPr>
          <w:rFonts w:ascii="Times New Roman" w:hAnsi="Times New Roman"/>
          <w:sz w:val="24"/>
          <w:szCs w:val="24"/>
          <w:lang w:val="en-US"/>
        </w:rPr>
      </w:pPr>
    </w:p>
    <w:p w14:paraId="4F85DF8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init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git.</w:t>
      </w:r>
      <w:r w:rsidRPr="00981A85">
        <w:rPr>
          <w:rFonts w:ascii="Times New Roman" w:hAnsi="Times New Roman"/>
          <w:sz w:val="24"/>
          <w:szCs w:val="24"/>
          <w:lang w:val="en-US"/>
        </w:rPr>
        <w:t xml:space="preserve"> The Git directory for our little project looks something like this:</w:t>
      </w:r>
    </w:p>
    <w:p w14:paraId="5DDCBC05" w14:textId="77777777" w:rsidR="00B77EA9" w:rsidRPr="00981A85" w:rsidRDefault="00B77EA9" w:rsidP="00B77EA9">
      <w:pPr>
        <w:spacing w:after="0" w:line="240" w:lineRule="auto"/>
        <w:jc w:val="both"/>
        <w:rPr>
          <w:rFonts w:ascii="Times New Roman" w:hAnsi="Times New Roman"/>
          <w:sz w:val="24"/>
          <w:szCs w:val="24"/>
          <w:lang w:val="en-US"/>
        </w:rPr>
      </w:pPr>
    </w:p>
    <w:p w14:paraId="7825E95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175095D" w14:textId="77777777" w:rsidR="00B77EA9" w:rsidRPr="00981A85" w:rsidRDefault="00B77EA9" w:rsidP="00B77EA9">
      <w:pPr>
        <w:spacing w:after="0" w:line="240" w:lineRule="auto"/>
        <w:jc w:val="both"/>
        <w:rPr>
          <w:rFonts w:ascii="Times New Roman" w:hAnsi="Times New Roman"/>
          <w:sz w:val="24"/>
          <w:szCs w:val="24"/>
          <w:lang w:val="en-US"/>
        </w:rPr>
      </w:pPr>
    </w:p>
    <w:p w14:paraId="61F52A7F"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config</w:t>
      </w:r>
    </w:p>
    <w:p w14:paraId="156C31B1"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2BB07D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0C281028"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index</w:t>
      </w:r>
    </w:p>
    <w:p w14:paraId="78009496"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4951385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4BEAAF7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objects/</w:t>
      </w:r>
    </w:p>
    <w:p w14:paraId="055AC7AC"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14:paraId="06AAB7A0"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14:paraId="5E533A0F"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39E72F7C"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refs/</w:t>
      </w:r>
    </w:p>
    <w:p w14:paraId="7515804F"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14:paraId="54E855D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git/HEAD</w:t>
      </w:r>
    </w:p>
    <w:p w14:paraId="70326F79"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This file holds a reference to the branch you are currently on. This tells Git what to use as the parent of your next commit</w:t>
      </w:r>
    </w:p>
    <w:p w14:paraId="59EB68A5"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hooks</w:t>
      </w:r>
    </w:p>
    <w:p w14:paraId="371A6D2A"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Contains shell scripts that are invoked after the git command</w:t>
      </w:r>
    </w:p>
    <w:p w14:paraId="0BDABB54" w14:textId="77777777" w:rsidR="00B77EA9" w:rsidRPr="00981A85" w:rsidRDefault="00B77EA9" w:rsidP="00B77EA9">
      <w:pPr>
        <w:spacing w:after="0" w:line="240" w:lineRule="auto"/>
        <w:jc w:val="both"/>
        <w:rPr>
          <w:rFonts w:ascii="Times New Roman" w:hAnsi="Times New Roman"/>
          <w:sz w:val="24"/>
          <w:szCs w:val="24"/>
          <w:lang w:val="en-US"/>
        </w:rPr>
      </w:pPr>
    </w:p>
    <w:p w14:paraId="61513B8A"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69" w:name="_Toc157382086"/>
      <w:r w:rsidRPr="00981A85">
        <w:rPr>
          <w:rFonts w:ascii="Times New Roman" w:eastAsia="Times New Roman" w:hAnsi="Times New Roman"/>
          <w:b/>
          <w:bCs/>
          <w:sz w:val="27"/>
          <w:szCs w:val="27"/>
          <w:lang w:val="en-US" w:eastAsia="fr-FR"/>
        </w:rPr>
        <w:t>Working directory</w:t>
      </w:r>
      <w:bookmarkEnd w:id="69"/>
    </w:p>
    <w:p w14:paraId="0465F58D"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Your working directory is temporary – everything is stored permanently in your git repository. Your working directory is a just a copy of a tree so you can edit it and commit changes</w:t>
      </w:r>
    </w:p>
    <w:p w14:paraId="5689E296" w14:textId="77777777" w:rsidR="00B77EA9" w:rsidRPr="00981A85" w:rsidRDefault="00B77EA9" w:rsidP="00B77EA9">
      <w:pPr>
        <w:spacing w:after="0" w:line="240" w:lineRule="auto"/>
        <w:jc w:val="both"/>
        <w:rPr>
          <w:rFonts w:ascii="Times New Roman" w:hAnsi="Times New Roman"/>
          <w:sz w:val="24"/>
          <w:szCs w:val="24"/>
          <w:lang w:val="en-US"/>
        </w:rPr>
      </w:pPr>
    </w:p>
    <w:p w14:paraId="02C66F76" w14:textId="77777777" w:rsidR="00B77EA9" w:rsidRPr="00981A85" w:rsidRDefault="00B77EA9" w:rsidP="00B77EA9">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11AEA29D"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73A122F9"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7C7954F"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EB7AC14"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37512D78"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404A22E5"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36E5C32A" w14:textId="77777777" w:rsidR="00B77EA9" w:rsidRPr="006F62A4" w:rsidRDefault="00B77EA9" w:rsidP="006F62A4">
      <w:pPr>
        <w:pStyle w:val="NoSpacing"/>
      </w:pPr>
    </w:p>
    <w:sectPr w:rsidR="00B77EA9" w:rsidRPr="006F62A4" w:rsidSect="00620A09">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ArevSans-Roman">
    <w:altName w:val="Calibri"/>
    <w:panose1 w:val="00000000000000000000"/>
    <w:charset w:val="00"/>
    <w:family w:val="auto"/>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Bryant Pro Regular">
    <w:altName w:val="Calibri"/>
    <w:panose1 w:val="00000000000000000000"/>
    <w:charset w:val="00"/>
    <w:family w:val="swiss"/>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venirLTStd-Black">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FranklinGothic-DemiItal">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Bold">
    <w:altName w:val="Calibri"/>
    <w:panose1 w:val="00000000000000000000"/>
    <w:charset w:val="00"/>
    <w:family w:val="auto"/>
    <w:notTrueType/>
    <w:pitch w:val="default"/>
    <w:sig w:usb0="00000003" w:usb1="00000000" w:usb2="00000000" w:usb3="00000000" w:csb0="00000001" w:csb1="00000000"/>
  </w:font>
  <w:font w:name="OpenSans-Italic">
    <w:altName w:val="Calibri"/>
    <w:panose1 w:val="00000000000000000000"/>
    <w:charset w:val="00"/>
    <w:family w:val="auto"/>
    <w:notTrueType/>
    <w:pitch w:val="default"/>
    <w:sig w:usb0="00000003" w:usb1="00000000" w:usb2="00000000" w:usb3="00000000" w:csb0="00000001" w:csb1="00000000"/>
  </w:font>
  <w:font w:name="RobotoMono-Italic">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82E6F"/>
    <w:multiLevelType w:val="hybridMultilevel"/>
    <w:tmpl w:val="9B241C0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2ED6A13"/>
    <w:multiLevelType w:val="hybridMultilevel"/>
    <w:tmpl w:val="7390F0A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3A91B3E"/>
    <w:multiLevelType w:val="hybridMultilevel"/>
    <w:tmpl w:val="B7DAA67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82F1500"/>
    <w:multiLevelType w:val="hybridMultilevel"/>
    <w:tmpl w:val="8924A19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0CAC5C7D"/>
    <w:multiLevelType w:val="hybridMultilevel"/>
    <w:tmpl w:val="6D4450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ED2463E"/>
    <w:multiLevelType w:val="hybridMultilevel"/>
    <w:tmpl w:val="02F6157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3E84D15"/>
    <w:multiLevelType w:val="hybridMultilevel"/>
    <w:tmpl w:val="F26E0A9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 w15:restartNumberingAfterBreak="0">
    <w:nsid w:val="229320B9"/>
    <w:multiLevelType w:val="hybridMultilevel"/>
    <w:tmpl w:val="08A4B7F2"/>
    <w:lvl w:ilvl="0" w:tplc="EE3C1A2A">
      <w:start w:val="2"/>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3C02C34"/>
    <w:multiLevelType w:val="hybridMultilevel"/>
    <w:tmpl w:val="61823B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4F342AF"/>
    <w:multiLevelType w:val="hybridMultilevel"/>
    <w:tmpl w:val="11FC3C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4F61C39"/>
    <w:multiLevelType w:val="hybridMultilevel"/>
    <w:tmpl w:val="58F8BD7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99C0872"/>
    <w:multiLevelType w:val="hybridMultilevel"/>
    <w:tmpl w:val="CA54AF3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B212F2A"/>
    <w:multiLevelType w:val="hybridMultilevel"/>
    <w:tmpl w:val="6AB413FA"/>
    <w:lvl w:ilvl="0" w:tplc="A1723BD2">
      <w:numFmt w:val="bullet"/>
      <w:lvlText w:val=""/>
      <w:lvlJc w:val="left"/>
      <w:pPr>
        <w:ind w:left="720" w:hanging="360"/>
      </w:pPr>
      <w:rPr>
        <w:rFonts w:ascii="Symbol" w:eastAsia="MinionPro-Regular" w:hAnsi="Symbol" w:cs="MinionPro-Regular"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BDA56A8"/>
    <w:multiLevelType w:val="hybridMultilevel"/>
    <w:tmpl w:val="66E494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FD8715E"/>
    <w:multiLevelType w:val="hybridMultilevel"/>
    <w:tmpl w:val="E1981654"/>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4"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0CC7752"/>
    <w:multiLevelType w:val="hybridMultilevel"/>
    <w:tmpl w:val="A572ADF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524E4F0B"/>
    <w:multiLevelType w:val="hybridMultilevel"/>
    <w:tmpl w:val="8BC238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64D2143"/>
    <w:multiLevelType w:val="hybridMultilevel"/>
    <w:tmpl w:val="264A70F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9C52F58"/>
    <w:multiLevelType w:val="hybridMultilevel"/>
    <w:tmpl w:val="F8C432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C643309"/>
    <w:multiLevelType w:val="hybridMultilevel"/>
    <w:tmpl w:val="B26453F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60AD21C8"/>
    <w:multiLevelType w:val="hybridMultilevel"/>
    <w:tmpl w:val="2B7C90D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28E237C"/>
    <w:multiLevelType w:val="hybridMultilevel"/>
    <w:tmpl w:val="FC78514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4F00940"/>
    <w:multiLevelType w:val="hybridMultilevel"/>
    <w:tmpl w:val="F7808E3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A6C459B"/>
    <w:multiLevelType w:val="hybridMultilevel"/>
    <w:tmpl w:val="C6762E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78155640">
    <w:abstractNumId w:val="38"/>
  </w:num>
  <w:num w:numId="2" w16cid:durableId="1338188081">
    <w:abstractNumId w:val="6"/>
  </w:num>
  <w:num w:numId="3" w16cid:durableId="273557753">
    <w:abstractNumId w:val="1"/>
  </w:num>
  <w:num w:numId="4" w16cid:durableId="1539586536">
    <w:abstractNumId w:val="14"/>
  </w:num>
  <w:num w:numId="5" w16cid:durableId="1583906623">
    <w:abstractNumId w:val="4"/>
  </w:num>
  <w:num w:numId="6" w16cid:durableId="146167553">
    <w:abstractNumId w:val="0"/>
  </w:num>
  <w:num w:numId="7" w16cid:durableId="110708227">
    <w:abstractNumId w:val="36"/>
  </w:num>
  <w:num w:numId="8" w16cid:durableId="671030135">
    <w:abstractNumId w:val="16"/>
  </w:num>
  <w:num w:numId="9" w16cid:durableId="947542515">
    <w:abstractNumId w:val="10"/>
  </w:num>
  <w:num w:numId="10" w16cid:durableId="589696625">
    <w:abstractNumId w:val="7"/>
  </w:num>
  <w:num w:numId="11" w16cid:durableId="1473134814">
    <w:abstractNumId w:val="18"/>
  </w:num>
  <w:num w:numId="12" w16cid:durableId="632060219">
    <w:abstractNumId w:val="9"/>
  </w:num>
  <w:num w:numId="13" w16cid:durableId="463157818">
    <w:abstractNumId w:val="24"/>
  </w:num>
  <w:num w:numId="14" w16cid:durableId="413480141">
    <w:abstractNumId w:val="25"/>
  </w:num>
  <w:num w:numId="15" w16cid:durableId="229077054">
    <w:abstractNumId w:val="37"/>
  </w:num>
  <w:num w:numId="16" w16cid:durableId="1664432154">
    <w:abstractNumId w:val="20"/>
  </w:num>
  <w:num w:numId="17" w16cid:durableId="1785230057">
    <w:abstractNumId w:val="29"/>
  </w:num>
  <w:num w:numId="18" w16cid:durableId="1931966557">
    <w:abstractNumId w:val="31"/>
  </w:num>
  <w:num w:numId="19" w16cid:durableId="1508977700">
    <w:abstractNumId w:val="28"/>
  </w:num>
  <w:num w:numId="20" w16cid:durableId="1238053600">
    <w:abstractNumId w:val="8"/>
  </w:num>
  <w:num w:numId="21" w16cid:durableId="1292053286">
    <w:abstractNumId w:val="21"/>
  </w:num>
  <w:num w:numId="22" w16cid:durableId="975842070">
    <w:abstractNumId w:val="2"/>
  </w:num>
  <w:num w:numId="23" w16cid:durableId="1612661055">
    <w:abstractNumId w:val="35"/>
  </w:num>
  <w:num w:numId="24" w16cid:durableId="413552921">
    <w:abstractNumId w:val="27"/>
  </w:num>
  <w:num w:numId="25" w16cid:durableId="462308625">
    <w:abstractNumId w:val="19"/>
  </w:num>
  <w:num w:numId="26" w16cid:durableId="447818494">
    <w:abstractNumId w:val="11"/>
  </w:num>
  <w:num w:numId="27" w16cid:durableId="183136759">
    <w:abstractNumId w:val="32"/>
  </w:num>
  <w:num w:numId="28" w16cid:durableId="110364410">
    <w:abstractNumId w:val="30"/>
  </w:num>
  <w:num w:numId="29" w16cid:durableId="10186950">
    <w:abstractNumId w:val="17"/>
  </w:num>
  <w:num w:numId="30" w16cid:durableId="1292055104">
    <w:abstractNumId w:val="3"/>
  </w:num>
  <w:num w:numId="31" w16cid:durableId="1180005905">
    <w:abstractNumId w:val="15"/>
  </w:num>
  <w:num w:numId="32" w16cid:durableId="714038680">
    <w:abstractNumId w:val="33"/>
  </w:num>
  <w:num w:numId="33" w16cid:durableId="185751259">
    <w:abstractNumId w:val="34"/>
  </w:num>
  <w:num w:numId="34" w16cid:durableId="1784300893">
    <w:abstractNumId w:val="26"/>
  </w:num>
  <w:num w:numId="35" w16cid:durableId="2064911288">
    <w:abstractNumId w:val="22"/>
  </w:num>
  <w:num w:numId="36" w16cid:durableId="862741874">
    <w:abstractNumId w:val="5"/>
  </w:num>
  <w:num w:numId="37" w16cid:durableId="993802210">
    <w:abstractNumId w:val="12"/>
  </w:num>
  <w:num w:numId="38" w16cid:durableId="475345564">
    <w:abstractNumId w:val="23"/>
  </w:num>
  <w:num w:numId="39" w16cid:durableId="199526058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18C0"/>
    <w:rsid w:val="00016681"/>
    <w:rsid w:val="000416C0"/>
    <w:rsid w:val="000471ED"/>
    <w:rsid w:val="00053539"/>
    <w:rsid w:val="000C49CF"/>
    <w:rsid w:val="000E160C"/>
    <w:rsid w:val="000E455C"/>
    <w:rsid w:val="001475E8"/>
    <w:rsid w:val="00183A0D"/>
    <w:rsid w:val="0019688E"/>
    <w:rsid w:val="001D42EE"/>
    <w:rsid w:val="00206826"/>
    <w:rsid w:val="0021711E"/>
    <w:rsid w:val="00243FEC"/>
    <w:rsid w:val="00260BB8"/>
    <w:rsid w:val="002F4763"/>
    <w:rsid w:val="00310E79"/>
    <w:rsid w:val="003908E3"/>
    <w:rsid w:val="004807DA"/>
    <w:rsid w:val="004A6216"/>
    <w:rsid w:val="004B7BEA"/>
    <w:rsid w:val="004E041E"/>
    <w:rsid w:val="004F6D8A"/>
    <w:rsid w:val="005A2EE6"/>
    <w:rsid w:val="00620A09"/>
    <w:rsid w:val="0063075C"/>
    <w:rsid w:val="00672888"/>
    <w:rsid w:val="006C3532"/>
    <w:rsid w:val="006F62A4"/>
    <w:rsid w:val="00703BA0"/>
    <w:rsid w:val="00866092"/>
    <w:rsid w:val="00866371"/>
    <w:rsid w:val="00896200"/>
    <w:rsid w:val="009118C0"/>
    <w:rsid w:val="00927493"/>
    <w:rsid w:val="00997B6A"/>
    <w:rsid w:val="009D3A03"/>
    <w:rsid w:val="00A13C29"/>
    <w:rsid w:val="00A23E04"/>
    <w:rsid w:val="00AA4C0E"/>
    <w:rsid w:val="00B13266"/>
    <w:rsid w:val="00B77EA9"/>
    <w:rsid w:val="00BA15B0"/>
    <w:rsid w:val="00BB5603"/>
    <w:rsid w:val="00BD1313"/>
    <w:rsid w:val="00C81608"/>
    <w:rsid w:val="00CD0A09"/>
    <w:rsid w:val="00D73862"/>
    <w:rsid w:val="00DE6F20"/>
    <w:rsid w:val="00E074F9"/>
    <w:rsid w:val="00EA0EFE"/>
    <w:rsid w:val="00F547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3DFFA"/>
  <w15:chartTrackingRefBased/>
  <w15:docId w15:val="{2251130C-B140-4F35-84F3-E858B8D11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8C0"/>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9118C0"/>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9118C0"/>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18C0"/>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unhideWhenUsed/>
    <w:qFormat/>
    <w:rsid w:val="009118C0"/>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8C0"/>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9118C0"/>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18C0"/>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9118C0"/>
    <w:rPr>
      <w:rFonts w:ascii="Calibri" w:eastAsia="Times New Roman" w:hAnsi="Calibri" w:cs="Times New Roman"/>
      <w:b/>
      <w:bCs/>
      <w:sz w:val="28"/>
      <w:szCs w:val="28"/>
    </w:rPr>
  </w:style>
  <w:style w:type="paragraph" w:styleId="NoSpacing">
    <w:name w:val="No Spacing"/>
    <w:link w:val="NoSpacingChar"/>
    <w:uiPriority w:val="1"/>
    <w:qFormat/>
    <w:rsid w:val="009118C0"/>
    <w:pPr>
      <w:spacing w:after="0" w:line="240" w:lineRule="auto"/>
    </w:pPr>
    <w:rPr>
      <w:rFonts w:ascii="Times New Roman" w:eastAsia="Calibri" w:hAnsi="Times New Roman" w:cs="Times New Roman"/>
      <w:sz w:val="24"/>
      <w:szCs w:val="24"/>
      <w:lang w:val="en-US" w:eastAsia="fr-FR"/>
    </w:rPr>
  </w:style>
  <w:style w:type="character" w:customStyle="1" w:styleId="NoSpacingChar">
    <w:name w:val="No Spacing Char"/>
    <w:link w:val="NoSpacing"/>
    <w:uiPriority w:val="1"/>
    <w:rsid w:val="009118C0"/>
    <w:rPr>
      <w:rFonts w:ascii="Times New Roman" w:eastAsia="Calibri" w:hAnsi="Times New Roman" w:cs="Times New Roman"/>
      <w:sz w:val="24"/>
      <w:szCs w:val="24"/>
      <w:lang w:val="en-US" w:eastAsia="fr-FR"/>
    </w:rPr>
  </w:style>
  <w:style w:type="paragraph" w:customStyle="1" w:styleId="Code-Background">
    <w:name w:val="Code - Background"/>
    <w:next w:val="Normal"/>
    <w:link w:val="Code-BackgroundChar"/>
    <w:qFormat/>
    <w:rsid w:val="009118C0"/>
    <w:pPr>
      <w:spacing w:after="0" w:line="240" w:lineRule="auto"/>
      <w:ind w:left="720"/>
    </w:pPr>
    <w:rPr>
      <w:rFonts w:ascii="Courier New" w:eastAsia="Arial Unicode MS" w:hAnsi="Courier New" w:cs="Times New Roman"/>
      <w:sz w:val="18"/>
      <w:szCs w:val="24"/>
      <w:lang w:val="en-US"/>
    </w:rPr>
  </w:style>
  <w:style w:type="paragraph" w:customStyle="1" w:styleId="Code-Highlighted">
    <w:name w:val="Code - Highlighted"/>
    <w:basedOn w:val="Normal"/>
    <w:rsid w:val="009118C0"/>
    <w:pPr>
      <w:shd w:val="clear" w:color="auto" w:fill="E6E6E6"/>
      <w:spacing w:after="0" w:line="240" w:lineRule="auto"/>
      <w:ind w:left="720"/>
    </w:pPr>
    <w:rPr>
      <w:rFonts w:ascii="Courier New" w:eastAsia="Times New Roman" w:hAnsi="Courier New"/>
      <w:sz w:val="20"/>
      <w:szCs w:val="20"/>
      <w:lang w:val="en-US" w:bidi="he-IL"/>
    </w:rPr>
  </w:style>
  <w:style w:type="character" w:customStyle="1" w:styleId="Code-BackgroundChar">
    <w:name w:val="Code - Background Char"/>
    <w:link w:val="Code-Background"/>
    <w:rsid w:val="009118C0"/>
    <w:rPr>
      <w:rFonts w:ascii="Courier New" w:eastAsia="Arial Unicode MS" w:hAnsi="Courier New" w:cs="Times New Roman"/>
      <w:sz w:val="18"/>
      <w:szCs w:val="24"/>
      <w:lang w:val="en-US"/>
    </w:rPr>
  </w:style>
  <w:style w:type="paragraph" w:customStyle="1" w:styleId="Pa9">
    <w:name w:val="Pa9"/>
    <w:basedOn w:val="Normal"/>
    <w:next w:val="Normal"/>
    <w:uiPriority w:val="99"/>
    <w:rsid w:val="00D73862"/>
    <w:pPr>
      <w:autoSpaceDE w:val="0"/>
      <w:autoSpaceDN w:val="0"/>
      <w:adjustRightInd w:val="0"/>
      <w:spacing w:after="0" w:line="221" w:lineRule="atLeast"/>
    </w:pPr>
    <w:rPr>
      <w:rFonts w:ascii="Bryant Pro Regular" w:eastAsiaTheme="minorHAnsi" w:hAnsi="Bryant Pro Regular" w:cstheme="minorBidi"/>
      <w:sz w:val="24"/>
      <w:szCs w:val="24"/>
    </w:rPr>
  </w:style>
  <w:style w:type="character" w:styleId="Hyperlink">
    <w:name w:val="Hyperlink"/>
    <w:uiPriority w:val="99"/>
    <w:unhideWhenUsed/>
    <w:rsid w:val="006F62A4"/>
    <w:rPr>
      <w:color w:val="0000FF"/>
      <w:u w:val="single"/>
    </w:rPr>
  </w:style>
  <w:style w:type="paragraph" w:styleId="ListParagraph">
    <w:name w:val="List Paragraph"/>
    <w:basedOn w:val="Normal"/>
    <w:uiPriority w:val="34"/>
    <w:qFormat/>
    <w:rsid w:val="006F62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6F62A4"/>
    <w:rPr>
      <w:i/>
      <w:iCs/>
    </w:rPr>
  </w:style>
  <w:style w:type="paragraph" w:styleId="NormalWeb">
    <w:name w:val="Normal (Web)"/>
    <w:basedOn w:val="Normal"/>
    <w:uiPriority w:val="99"/>
    <w:unhideWhenUsed/>
    <w:rsid w:val="000416C0"/>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B77EA9"/>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7E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B77EA9"/>
    <w:rPr>
      <w:rFonts w:ascii="Courier New" w:eastAsia="Times New Roman" w:hAnsi="Courier New" w:cs="Courier New"/>
      <w:sz w:val="20"/>
      <w:szCs w:val="20"/>
      <w:lang w:eastAsia="fr-FR"/>
    </w:rPr>
  </w:style>
  <w:style w:type="character" w:customStyle="1" w:styleId="nv">
    <w:name w:val="nv"/>
    <w:rsid w:val="00B77EA9"/>
  </w:style>
  <w:style w:type="character" w:customStyle="1" w:styleId="s1">
    <w:name w:val="s1"/>
    <w:rsid w:val="00B77EA9"/>
  </w:style>
  <w:style w:type="character" w:customStyle="1" w:styleId="nb">
    <w:name w:val="nb"/>
    <w:rsid w:val="00B77EA9"/>
  </w:style>
  <w:style w:type="character" w:styleId="Strong">
    <w:name w:val="Strong"/>
    <w:basedOn w:val="DefaultParagraphFont"/>
    <w:uiPriority w:val="22"/>
    <w:qFormat/>
    <w:rsid w:val="00EA0EFE"/>
    <w:rPr>
      <w:b/>
      <w:bCs/>
    </w:rPr>
  </w:style>
  <w:style w:type="table" w:styleId="TableGrid">
    <w:name w:val="Table Grid"/>
    <w:basedOn w:val="TableNormal"/>
    <w:uiPriority w:val="59"/>
    <w:rsid w:val="00243FEC"/>
    <w:pPr>
      <w:spacing w:after="0" w:line="240" w:lineRule="auto"/>
    </w:pPr>
    <w:rPr>
      <w:rFonts w:ascii="Calibri" w:eastAsia="Calibri" w:hAnsi="Calibri"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ode">
    <w:name w:val="Style Code"/>
    <w:basedOn w:val="Code-Highlighted"/>
    <w:link w:val="StyleCodeCar"/>
    <w:qFormat/>
    <w:rsid w:val="00243FEC"/>
    <w:pPr>
      <w:autoSpaceDE w:val="0"/>
      <w:autoSpaceDN w:val="0"/>
      <w:adjustRightInd w:val="0"/>
      <w:jc w:val="both"/>
    </w:pPr>
    <w:rPr>
      <w:rFonts w:ascii="Courier" w:hAnsi="Courier" w:cs="SabonLTStd-Roman"/>
    </w:rPr>
  </w:style>
  <w:style w:type="character" w:customStyle="1" w:styleId="StyleCodeCar">
    <w:name w:val="Style Code Car"/>
    <w:link w:val="StyleCode"/>
    <w:rsid w:val="00243FEC"/>
    <w:rPr>
      <w:rFonts w:ascii="Courier" w:eastAsia="Times New Roman" w:hAnsi="Courier" w:cs="SabonLTStd-Roman"/>
      <w:sz w:val="20"/>
      <w:szCs w:val="20"/>
      <w:shd w:val="clear" w:color="auto" w:fill="E6E6E6"/>
      <w:lang w:val="en-US" w:bidi="he-IL"/>
    </w:rPr>
  </w:style>
  <w:style w:type="paragraph" w:styleId="TOCHeading">
    <w:name w:val="TOC Heading"/>
    <w:basedOn w:val="Heading1"/>
    <w:next w:val="Normal"/>
    <w:uiPriority w:val="39"/>
    <w:unhideWhenUsed/>
    <w:qFormat/>
    <w:rsid w:val="004B7BEA"/>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lang w:val="en-US" w:eastAsia="en-US"/>
    </w:rPr>
  </w:style>
  <w:style w:type="paragraph" w:styleId="TOC1">
    <w:name w:val="toc 1"/>
    <w:basedOn w:val="Normal"/>
    <w:next w:val="Normal"/>
    <w:autoRedefine/>
    <w:uiPriority w:val="39"/>
    <w:unhideWhenUsed/>
    <w:rsid w:val="004B7BEA"/>
    <w:pPr>
      <w:spacing w:after="100"/>
    </w:pPr>
  </w:style>
  <w:style w:type="paragraph" w:styleId="TOC2">
    <w:name w:val="toc 2"/>
    <w:basedOn w:val="Normal"/>
    <w:next w:val="Normal"/>
    <w:autoRedefine/>
    <w:uiPriority w:val="39"/>
    <w:unhideWhenUsed/>
    <w:rsid w:val="004B7BEA"/>
    <w:pPr>
      <w:spacing w:after="100"/>
      <w:ind w:left="220"/>
    </w:pPr>
  </w:style>
  <w:style w:type="paragraph" w:styleId="TOC3">
    <w:name w:val="toc 3"/>
    <w:basedOn w:val="Normal"/>
    <w:next w:val="Normal"/>
    <w:autoRedefine/>
    <w:uiPriority w:val="39"/>
    <w:unhideWhenUsed/>
    <w:rsid w:val="004B7BE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52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xkcd.com/" TargetMode="External"/><Relationship Id="rId18" Type="http://schemas.openxmlformats.org/officeDocument/2006/relationships/hyperlink" Target="mailto:ferdinando.santacroce@gmail.com" TargetMode="External"/><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Microsoft_Visio_2003-2010_Drawing1.vsd"/><Relationship Id="rId50"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hyperlink" Target="https://m.xkcd.com/1597/" TargetMode="External"/><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learnenough.com/git-tutorial?single_page=1"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maryrosecook.com/blog/post/git-from-the-inside-out" TargetMode="Externa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oleObject" Target="embeddings/Microsoft_Visio_2003-2010_Drawing2.vsd"/><Relationship Id="rId10" Type="http://schemas.openxmlformats.org/officeDocument/2006/relationships/image" Target="http://rypress.com/tutorials/git/media/0-4.png" TargetMode="Externa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4.emf"/><Relationship Id="rId8" Type="http://schemas.openxmlformats.org/officeDocument/2006/relationships/image" Target="http://rypress.com/tutorials/git/media/0-3.png" TargetMode="Externa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738F0-D936-4693-9A62-DF8A19B11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9</TotalTime>
  <Pages>59</Pages>
  <Words>13472</Words>
  <Characters>74099</Characters>
  <Application>Microsoft Office Word</Application>
  <DocSecurity>0</DocSecurity>
  <Lines>617</Lines>
  <Paragraphs>1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8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21</cp:revision>
  <dcterms:created xsi:type="dcterms:W3CDTF">2018-11-16T09:42:00Z</dcterms:created>
  <dcterms:modified xsi:type="dcterms:W3CDTF">2024-01-29T00:07:00Z</dcterms:modified>
</cp:coreProperties>
</file>